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AC8" w:rsidRPr="005C5AC8" w:rsidRDefault="00B5377A" w:rsidP="005C5AC8">
      <w:pPr>
        <w:jc w:val="right"/>
        <w:rPr>
          <w:b/>
          <w:sz w:val="24"/>
          <w:szCs w:val="24"/>
        </w:rPr>
      </w:pPr>
      <w:bookmarkStart w:id="0" w:name="_GoBack"/>
      <w:bookmarkEnd w:id="0"/>
      <w:r>
        <w:rPr>
          <w:b/>
          <w:sz w:val="24"/>
          <w:szCs w:val="24"/>
        </w:rPr>
        <w:t xml:space="preserve"> </w:t>
      </w:r>
    </w:p>
    <w:p w:rsidR="00B5377A" w:rsidRDefault="00B5377A" w:rsidP="00B5377A">
      <w:r>
        <w:t xml:space="preserve">             Администрация</w:t>
      </w:r>
    </w:p>
    <w:p w:rsidR="00B5377A" w:rsidRDefault="00B5377A" w:rsidP="00B5377A">
      <w:pPr>
        <w:outlineLvl w:val="0"/>
      </w:pPr>
      <w:r>
        <w:t xml:space="preserve"> Муниципального образования </w:t>
      </w:r>
    </w:p>
    <w:p w:rsidR="00B5377A" w:rsidRDefault="00B5377A" w:rsidP="00B5377A">
      <w:r>
        <w:t xml:space="preserve">        Черкасский сельсовет</w:t>
      </w:r>
    </w:p>
    <w:p w:rsidR="00B5377A" w:rsidRDefault="00B5377A" w:rsidP="00B5377A">
      <w:r>
        <w:t xml:space="preserve">        Саракташского района</w:t>
      </w:r>
    </w:p>
    <w:p w:rsidR="00B5377A" w:rsidRDefault="00B5377A" w:rsidP="00B5377A">
      <w:r>
        <w:t xml:space="preserve">        Оренбургской области</w:t>
      </w:r>
    </w:p>
    <w:p w:rsidR="00B5377A" w:rsidRDefault="00B5377A" w:rsidP="00B5377A">
      <w:pPr>
        <w:outlineLvl w:val="0"/>
      </w:pPr>
      <w:r>
        <w:t xml:space="preserve">     П О С Т А Н О В Л Е Н И Е</w:t>
      </w:r>
    </w:p>
    <w:p w:rsidR="00B5377A" w:rsidRDefault="00A14306" w:rsidP="00B5377A">
      <w:r>
        <w:t xml:space="preserve">   № 198-п</w:t>
      </w:r>
      <w:r w:rsidR="00B5377A">
        <w:t xml:space="preserve"> от</w:t>
      </w:r>
      <w:r>
        <w:t xml:space="preserve">  20.11.2015г.</w:t>
      </w:r>
    </w:p>
    <w:p w:rsidR="00B5377A" w:rsidRDefault="00B5377A" w:rsidP="00B5377A">
      <w:r>
        <w:t xml:space="preserve">              с.Черкассы</w:t>
      </w:r>
    </w:p>
    <w:p w:rsidR="00B5377A" w:rsidRDefault="00B5377A" w:rsidP="00B5377A"/>
    <w:p w:rsidR="004A3D1F" w:rsidRPr="00B5377A" w:rsidRDefault="00034A5E" w:rsidP="00034A5E">
      <w:r w:rsidRPr="00B5377A">
        <w:t>Об</w:t>
      </w:r>
      <w:r w:rsidR="004A3D1F" w:rsidRPr="00B5377A">
        <w:t xml:space="preserve"> утверждении административного </w:t>
      </w:r>
    </w:p>
    <w:p w:rsidR="00034A5E" w:rsidRPr="00B5377A" w:rsidRDefault="004A3D1F" w:rsidP="00034A5E">
      <w:r w:rsidRPr="00B5377A">
        <w:t xml:space="preserve">регламента </w:t>
      </w:r>
      <w:r w:rsidR="00034A5E" w:rsidRPr="00B5377A">
        <w:t>осуществлени</w:t>
      </w:r>
      <w:r w:rsidRPr="00B5377A">
        <w:t>я</w:t>
      </w:r>
      <w:r w:rsidR="00034A5E" w:rsidRPr="00B5377A">
        <w:t xml:space="preserve"> муниципального </w:t>
      </w:r>
    </w:p>
    <w:p w:rsidR="00034A5E" w:rsidRPr="00B5377A" w:rsidRDefault="00034A5E" w:rsidP="00034A5E">
      <w:r w:rsidRPr="00B5377A">
        <w:t xml:space="preserve">контроля за соблюдением </w:t>
      </w:r>
    </w:p>
    <w:p w:rsidR="00034A5E" w:rsidRPr="00B5377A" w:rsidRDefault="00034A5E" w:rsidP="00034A5E">
      <w:r w:rsidRPr="00B5377A">
        <w:t>законодательства в области</w:t>
      </w:r>
    </w:p>
    <w:p w:rsidR="00034A5E" w:rsidRPr="00B5377A" w:rsidRDefault="00034A5E" w:rsidP="00034A5E">
      <w:r w:rsidRPr="00B5377A">
        <w:t xml:space="preserve">розничной продажи алкогольной </w:t>
      </w:r>
    </w:p>
    <w:p w:rsidR="004A3D1F" w:rsidRPr="00B5377A" w:rsidRDefault="004A3D1F" w:rsidP="00034A5E">
      <w:r w:rsidRPr="00B5377A">
        <w:t>продукции</w:t>
      </w:r>
      <w:r w:rsidRPr="00B5377A">
        <w:br/>
      </w:r>
    </w:p>
    <w:p w:rsidR="00034A5E" w:rsidRPr="00B5377A" w:rsidRDefault="00034A5E" w:rsidP="00034A5E">
      <w:pPr>
        <w:ind w:firstLine="540"/>
        <w:jc w:val="both"/>
      </w:pPr>
      <w:r w:rsidRPr="00B5377A">
        <w:rPr>
          <w:bCs/>
        </w:rPr>
        <w:t xml:space="preserve">В соответствии с </w:t>
      </w:r>
      <w:r w:rsidRPr="00B5377A">
        <w:t xml:space="preserve">Федеральным законом от 06.10.2003 №131-ФЗ "Об общих принципах организации местного самоуправления в Российской Федерации"; Уставом </w:t>
      </w:r>
      <w:r w:rsidR="00B5377A">
        <w:t>Черкасского</w:t>
      </w:r>
      <w:r w:rsidRPr="00B5377A">
        <w:t xml:space="preserve"> сельсовета </w:t>
      </w:r>
      <w:r w:rsidR="004A3D1F" w:rsidRPr="00B5377A">
        <w:t xml:space="preserve">Саракташского </w:t>
      </w:r>
      <w:r w:rsidRPr="00B5377A">
        <w:t xml:space="preserve">района </w:t>
      </w:r>
      <w:r w:rsidR="004A3D1F" w:rsidRPr="00B5377A">
        <w:t>Оренбургской области</w:t>
      </w:r>
      <w:r w:rsidRPr="00B5377A">
        <w:t xml:space="preserve">;  </w:t>
      </w:r>
    </w:p>
    <w:p w:rsidR="00034A5E" w:rsidRPr="00B5377A" w:rsidRDefault="00B5377A" w:rsidP="004A3D1F">
      <w:pPr>
        <w:autoSpaceDE w:val="0"/>
        <w:autoSpaceDN w:val="0"/>
        <w:adjustRightInd w:val="0"/>
        <w:jc w:val="center"/>
      </w:pPr>
      <w:r>
        <w:t xml:space="preserve"> </w:t>
      </w:r>
    </w:p>
    <w:p w:rsidR="00034A5E" w:rsidRPr="00B5377A" w:rsidRDefault="00034A5E" w:rsidP="00034A5E">
      <w:pPr>
        <w:jc w:val="both"/>
      </w:pPr>
      <w:r w:rsidRPr="00B5377A">
        <w:t xml:space="preserve">              1. Утвердить прилагаемый административный регламент осуществлени</w:t>
      </w:r>
      <w:r w:rsidR="004A3D1F" w:rsidRPr="00B5377A">
        <w:t xml:space="preserve">я </w:t>
      </w:r>
      <w:r w:rsidRPr="00B5377A">
        <w:t>муниципального контроля за соблюдением  законодательства в области розничной продажи алкогольной  продукции.</w:t>
      </w:r>
    </w:p>
    <w:p w:rsidR="00E17B3B" w:rsidRPr="00B5377A" w:rsidRDefault="00034A5E" w:rsidP="00E17B3B">
      <w:pPr>
        <w:autoSpaceDE w:val="0"/>
        <w:autoSpaceDN w:val="0"/>
        <w:adjustRightInd w:val="0"/>
        <w:jc w:val="both"/>
      </w:pPr>
      <w:r w:rsidRPr="00B5377A">
        <w:tab/>
        <w:t xml:space="preserve">    2. Данное постановление </w:t>
      </w:r>
      <w:r w:rsidR="004A3D1F" w:rsidRPr="00B5377A">
        <w:t xml:space="preserve">вступает в силу с момента официального </w:t>
      </w:r>
      <w:r w:rsidR="00A34336">
        <w:t>обнародования и подлежит</w:t>
      </w:r>
      <w:r w:rsidR="004A3D1F" w:rsidRPr="00B5377A">
        <w:t xml:space="preserve"> размещени</w:t>
      </w:r>
      <w:r w:rsidR="00A34336">
        <w:t>ю</w:t>
      </w:r>
      <w:r w:rsidR="004A3D1F" w:rsidRPr="00B5377A">
        <w:t xml:space="preserve"> на официальном сайте муниципального образования </w:t>
      </w:r>
      <w:r w:rsidR="00B5377A">
        <w:t>Черкасский сельсовет</w:t>
      </w:r>
      <w:r w:rsidRPr="00B5377A">
        <w:t>.</w:t>
      </w:r>
    </w:p>
    <w:p w:rsidR="00034A5E" w:rsidRPr="00B5377A" w:rsidRDefault="00E17B3B" w:rsidP="00F43C7D">
      <w:pPr>
        <w:autoSpaceDE w:val="0"/>
        <w:autoSpaceDN w:val="0"/>
        <w:adjustRightInd w:val="0"/>
        <w:ind w:left="900" w:hanging="900"/>
        <w:jc w:val="both"/>
      </w:pPr>
      <w:r w:rsidRPr="00B5377A">
        <w:t xml:space="preserve">            </w:t>
      </w:r>
      <w:r w:rsidR="00034A5E" w:rsidRPr="00B5377A">
        <w:t xml:space="preserve"> 3. Контроль за исполнением  постановления оставляю за собой.</w:t>
      </w:r>
    </w:p>
    <w:p w:rsidR="004A3D1F" w:rsidRDefault="004A3D1F" w:rsidP="00034A5E">
      <w:pPr>
        <w:jc w:val="both"/>
        <w:rPr>
          <w:sz w:val="24"/>
          <w:szCs w:val="24"/>
        </w:rPr>
      </w:pPr>
    </w:p>
    <w:p w:rsidR="00B5377A" w:rsidRDefault="00B5377A" w:rsidP="00B5377A">
      <w:pPr>
        <w:rPr>
          <w:sz w:val="24"/>
          <w:szCs w:val="24"/>
        </w:rPr>
      </w:pPr>
      <w:r>
        <w:rPr>
          <w:sz w:val="24"/>
          <w:szCs w:val="24"/>
        </w:rPr>
        <w:t xml:space="preserve"> </w:t>
      </w:r>
    </w:p>
    <w:p w:rsidR="00B5377A" w:rsidRDefault="00B5377A" w:rsidP="00B5377A">
      <w:pPr>
        <w:rPr>
          <w:sz w:val="24"/>
          <w:szCs w:val="24"/>
        </w:rPr>
      </w:pPr>
    </w:p>
    <w:p w:rsidR="00B5377A" w:rsidRDefault="00B5377A" w:rsidP="00B5377A">
      <w:pPr>
        <w:rPr>
          <w:sz w:val="24"/>
          <w:szCs w:val="24"/>
        </w:rPr>
      </w:pPr>
    </w:p>
    <w:p w:rsidR="00B5377A" w:rsidRDefault="00B5377A" w:rsidP="00B5377A">
      <w:pPr>
        <w:rPr>
          <w:sz w:val="24"/>
          <w:szCs w:val="24"/>
        </w:rPr>
      </w:pPr>
    </w:p>
    <w:p w:rsidR="00B5377A" w:rsidRDefault="00B5377A" w:rsidP="00B5377A">
      <w:r>
        <w:t>Глава администрации:                                   Н.И.Кладов</w:t>
      </w:r>
    </w:p>
    <w:p w:rsidR="00B5377A" w:rsidRDefault="00B5377A" w:rsidP="00B5377A"/>
    <w:p w:rsidR="00B5377A" w:rsidRDefault="00B5377A" w:rsidP="00B5377A"/>
    <w:p w:rsidR="00B5377A" w:rsidRDefault="00B5377A" w:rsidP="00B5377A"/>
    <w:p w:rsidR="00B5377A" w:rsidRDefault="00B5377A" w:rsidP="00B5377A"/>
    <w:p w:rsidR="00B5377A" w:rsidRDefault="00B5377A" w:rsidP="00B5377A"/>
    <w:p w:rsidR="00B5377A" w:rsidRDefault="00B5377A" w:rsidP="00B5377A"/>
    <w:p w:rsidR="00B5377A" w:rsidRDefault="00B5377A" w:rsidP="00B5377A">
      <w:r>
        <w:t xml:space="preserve">Разослано: прокурору района,  </w:t>
      </w:r>
    </w:p>
    <w:p w:rsidR="00B5377A" w:rsidRPr="00013A08" w:rsidRDefault="00B5377A" w:rsidP="00B5377A"/>
    <w:p w:rsidR="00B5377A" w:rsidRDefault="00B5377A" w:rsidP="00B5377A"/>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92249" w:rsidRDefault="00A92249" w:rsidP="00AE774A">
      <w:pPr>
        <w:jc w:val="right"/>
        <w:rPr>
          <w:sz w:val="24"/>
          <w:szCs w:val="24"/>
        </w:rPr>
      </w:pPr>
    </w:p>
    <w:p w:rsidR="00AE774A" w:rsidRDefault="00AE774A" w:rsidP="00AE774A">
      <w:pPr>
        <w:jc w:val="right"/>
      </w:pPr>
      <w:r>
        <w:t>П</w:t>
      </w:r>
      <w:r w:rsidRPr="00AE774A">
        <w:t>риложение</w:t>
      </w:r>
    </w:p>
    <w:p w:rsidR="00A92249" w:rsidRDefault="00A92249" w:rsidP="00AE774A">
      <w:pPr>
        <w:jc w:val="right"/>
      </w:pPr>
      <w:r>
        <w:t>к</w:t>
      </w:r>
      <w:r w:rsidR="00AE774A">
        <w:t xml:space="preserve"> постановлению администрации </w:t>
      </w:r>
    </w:p>
    <w:p w:rsidR="00A92249" w:rsidRDefault="00A92249" w:rsidP="00AE774A">
      <w:pPr>
        <w:jc w:val="right"/>
      </w:pPr>
      <w:r>
        <w:t xml:space="preserve"> Черкасского сельсовета </w:t>
      </w:r>
    </w:p>
    <w:p w:rsidR="00AE774A" w:rsidRDefault="00A14306" w:rsidP="00AE774A">
      <w:pPr>
        <w:jc w:val="right"/>
      </w:pPr>
      <w:r>
        <w:t xml:space="preserve"> № 198-п </w:t>
      </w:r>
      <w:r w:rsidR="00A92249">
        <w:t>от</w:t>
      </w:r>
      <w:r>
        <w:t xml:space="preserve"> 20.11.2015г.</w:t>
      </w:r>
    </w:p>
    <w:p w:rsidR="00A92249" w:rsidRDefault="00A92249" w:rsidP="00AE774A">
      <w:pPr>
        <w:jc w:val="right"/>
      </w:pPr>
    </w:p>
    <w:p w:rsidR="00A92249" w:rsidRPr="00AE774A" w:rsidRDefault="00A92249" w:rsidP="00AE774A">
      <w:pPr>
        <w:jc w:val="right"/>
      </w:pPr>
    </w:p>
    <w:p w:rsidR="00B5377A" w:rsidRPr="00F847C2" w:rsidRDefault="00B5377A" w:rsidP="00B5377A">
      <w:pPr>
        <w:jc w:val="center"/>
        <w:rPr>
          <w:b/>
        </w:rPr>
      </w:pPr>
      <w:r w:rsidRPr="00F847C2">
        <w:rPr>
          <w:b/>
        </w:rPr>
        <w:t>АДМИНИСТРАТИВНЫЙ РЕГЛАМЕНТ</w:t>
      </w:r>
    </w:p>
    <w:p w:rsidR="00B5377A" w:rsidRPr="00F847C2" w:rsidRDefault="00B5377A" w:rsidP="00B5377A">
      <w:pPr>
        <w:jc w:val="center"/>
        <w:rPr>
          <w:b/>
        </w:rPr>
      </w:pPr>
      <w:r w:rsidRPr="00F847C2">
        <w:rPr>
          <w:b/>
        </w:rPr>
        <w:t>осуществления муниципального контроля за соблюдением законодательства в области розничной продажи алкогольной продукции</w:t>
      </w:r>
    </w:p>
    <w:p w:rsidR="00B5377A" w:rsidRPr="00F847C2" w:rsidRDefault="00B5377A" w:rsidP="00B5377A">
      <w:pPr>
        <w:jc w:val="center"/>
        <w:rPr>
          <w:b/>
        </w:rPr>
      </w:pPr>
    </w:p>
    <w:p w:rsidR="00B5377A" w:rsidRPr="00F847C2" w:rsidRDefault="00B5377A" w:rsidP="00B5377A">
      <w:pPr>
        <w:tabs>
          <w:tab w:val="left" w:pos="3686"/>
        </w:tabs>
        <w:suppressAutoHyphens/>
        <w:jc w:val="center"/>
        <w:rPr>
          <w:b/>
        </w:rPr>
      </w:pPr>
      <w:r w:rsidRPr="00F847C2">
        <w:rPr>
          <w:b/>
        </w:rPr>
        <w:t>1. Общие положения</w:t>
      </w:r>
    </w:p>
    <w:p w:rsidR="00B5377A" w:rsidRPr="00F847C2" w:rsidRDefault="00B5377A" w:rsidP="00B5377A">
      <w:pPr>
        <w:tabs>
          <w:tab w:val="left" w:pos="3686"/>
        </w:tabs>
        <w:suppressAutoHyphens/>
        <w:jc w:val="center"/>
        <w:rPr>
          <w:b/>
        </w:rPr>
      </w:pP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w:t>
      </w:r>
      <w:r>
        <w:rPr>
          <w:rFonts w:ascii="Times New Roman" w:hAnsi="Times New Roman"/>
          <w:sz w:val="28"/>
          <w:szCs w:val="28"/>
        </w:rPr>
        <w:t xml:space="preserve">Черкасский </w:t>
      </w:r>
      <w:r w:rsidRPr="00B5377A">
        <w:rPr>
          <w:rFonts w:ascii="Times New Roman" w:hAnsi="Times New Roman"/>
          <w:sz w:val="28"/>
          <w:szCs w:val="28"/>
        </w:rPr>
        <w:t xml:space="preserve">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w:t>
      </w:r>
      <w:r>
        <w:rPr>
          <w:rFonts w:ascii="Times New Roman" w:hAnsi="Times New Roman"/>
          <w:sz w:val="28"/>
          <w:szCs w:val="28"/>
        </w:rPr>
        <w:t xml:space="preserve">Черкасский </w:t>
      </w:r>
      <w:r w:rsidRPr="00B5377A">
        <w:rPr>
          <w:rFonts w:ascii="Times New Roman" w:hAnsi="Times New Roman"/>
          <w:sz w:val="28"/>
          <w:szCs w:val="28"/>
        </w:rPr>
        <w:t>сельсовет Саракташского района Оренбургской области, осуществляющей муниципальный контроль, а также ее должностных лиц.</w:t>
      </w:r>
    </w:p>
    <w:p w:rsidR="00B5377A" w:rsidRPr="00B5377A" w:rsidRDefault="00B5377A" w:rsidP="00B5377A">
      <w:pPr>
        <w:suppressAutoHyphens/>
        <w:ind w:firstLine="709"/>
        <w:jc w:val="both"/>
      </w:pPr>
    </w:p>
    <w:p w:rsidR="00B5377A" w:rsidRPr="00B5377A" w:rsidRDefault="00B5377A" w:rsidP="00B5377A">
      <w:pPr>
        <w:suppressAutoHyphens/>
        <w:jc w:val="center"/>
      </w:pPr>
      <w:r w:rsidRPr="00B5377A">
        <w:t>Наименование муниципального контроля</w:t>
      </w:r>
    </w:p>
    <w:p w:rsidR="00B5377A" w:rsidRPr="00B5377A" w:rsidRDefault="00B5377A" w:rsidP="00B5377A">
      <w:pPr>
        <w:suppressAutoHyphens/>
        <w:jc w:val="center"/>
      </w:pPr>
    </w:p>
    <w:p w:rsidR="00B5377A" w:rsidRPr="00B5377A" w:rsidRDefault="00B5377A" w:rsidP="00B5377A">
      <w:pPr>
        <w:suppressAutoHyphens/>
        <w:ind w:firstLine="709"/>
        <w:jc w:val="both"/>
      </w:pPr>
      <w:r w:rsidRPr="00B5377A">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B5377A" w:rsidRPr="00B5377A" w:rsidRDefault="00B5377A" w:rsidP="00B5377A">
      <w:pPr>
        <w:suppressAutoHyphens/>
        <w:ind w:firstLine="709"/>
        <w:jc w:val="both"/>
      </w:pPr>
      <w:r w:rsidRPr="00B5377A">
        <w:t xml:space="preserve">Муниципальный контроль проводится в форме проверок (плановых и внеплановых) </w:t>
      </w:r>
      <w:r w:rsidRPr="00B5377A">
        <w:rPr>
          <w:lang w:eastAsia="en-US"/>
        </w:rPr>
        <w:t>соблюдения юридическим лицом, индивидуальным предпринимателем</w:t>
      </w:r>
      <w:r w:rsidRPr="00B5377A">
        <w:t xml:space="preserve"> (далее – субъекты  проверок) </w:t>
      </w:r>
      <w:r w:rsidRPr="00B5377A">
        <w:rPr>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Pr="00B5377A">
        <w:t>администрации</w:t>
      </w:r>
      <w:r w:rsidRPr="00B5377A">
        <w:rPr>
          <w:lang w:eastAsia="en-US"/>
        </w:rPr>
        <w:t>, выполнение предписаний органа муниципального контроля</w:t>
      </w:r>
      <w:r w:rsidRPr="00B5377A">
        <w:t>.</w:t>
      </w:r>
    </w:p>
    <w:p w:rsidR="00B5377A" w:rsidRPr="00B5377A" w:rsidRDefault="00B5377A" w:rsidP="00B5377A">
      <w:pPr>
        <w:suppressAutoHyphens/>
        <w:ind w:firstLine="709"/>
        <w:jc w:val="both"/>
      </w:pPr>
    </w:p>
    <w:p w:rsidR="00B5377A" w:rsidRPr="00B5377A" w:rsidRDefault="00B5377A" w:rsidP="00B5377A">
      <w:pPr>
        <w:suppressAutoHyphens/>
        <w:jc w:val="center"/>
      </w:pPr>
      <w:r w:rsidRPr="00B5377A">
        <w:t>Наименование органа местного самоуправления, осуществляющего муниципальный контроль</w:t>
      </w:r>
    </w:p>
    <w:p w:rsidR="00B5377A" w:rsidRPr="00B5377A" w:rsidRDefault="00B5377A" w:rsidP="00B5377A">
      <w:pPr>
        <w:suppressAutoHyphens/>
        <w:jc w:val="center"/>
      </w:pPr>
    </w:p>
    <w:p w:rsidR="00B5377A" w:rsidRPr="00B5377A" w:rsidRDefault="00B5377A" w:rsidP="00B5377A">
      <w:pPr>
        <w:suppressAutoHyphens/>
        <w:jc w:val="both"/>
      </w:pPr>
      <w:r w:rsidRPr="00B5377A">
        <w:t xml:space="preserve">          3. Муниципальный контроль за соблюдением законодательства в области розничной продажи алкогольной продукции осуществляет администраций муниципального образования </w:t>
      </w:r>
      <w:r>
        <w:t xml:space="preserve">Черкасский </w:t>
      </w:r>
      <w:r w:rsidRPr="00B5377A">
        <w:t xml:space="preserve"> сельсовет Саракташского района Оренбургской области, в лице уполномоченного специалиста.</w:t>
      </w:r>
    </w:p>
    <w:p w:rsidR="00B5377A" w:rsidRPr="00B5377A" w:rsidRDefault="00B5377A" w:rsidP="00B5377A">
      <w:pPr>
        <w:suppressAutoHyphens/>
        <w:jc w:val="center"/>
      </w:pPr>
    </w:p>
    <w:p w:rsidR="00B5377A" w:rsidRPr="00B5377A" w:rsidRDefault="00B5377A" w:rsidP="00B5377A">
      <w:pPr>
        <w:suppressAutoHyphens/>
        <w:jc w:val="center"/>
      </w:pPr>
    </w:p>
    <w:p w:rsidR="00A92249" w:rsidRDefault="00A92249" w:rsidP="00B5377A">
      <w:pPr>
        <w:suppressAutoHyphens/>
        <w:jc w:val="center"/>
      </w:pPr>
    </w:p>
    <w:p w:rsidR="00B5377A" w:rsidRPr="00B5377A" w:rsidRDefault="00B5377A" w:rsidP="00B5377A">
      <w:pPr>
        <w:suppressAutoHyphens/>
        <w:jc w:val="center"/>
      </w:pPr>
      <w:r w:rsidRPr="00B5377A">
        <w:t>Перечень нормативных правовых актов,</w:t>
      </w:r>
    </w:p>
    <w:p w:rsidR="00B5377A" w:rsidRPr="00B5377A" w:rsidRDefault="00B5377A" w:rsidP="00B5377A">
      <w:pPr>
        <w:suppressAutoHyphens/>
        <w:jc w:val="center"/>
      </w:pPr>
      <w:r w:rsidRPr="00B5377A">
        <w:t>регулирующих осуществление муниципального контроля</w:t>
      </w:r>
    </w:p>
    <w:p w:rsidR="00B5377A" w:rsidRPr="00B5377A" w:rsidRDefault="00B5377A" w:rsidP="00B5377A">
      <w:pPr>
        <w:suppressAutoHyphens/>
        <w:jc w:val="center"/>
      </w:pPr>
    </w:p>
    <w:p w:rsidR="00B5377A" w:rsidRPr="00B5377A" w:rsidRDefault="00B5377A" w:rsidP="00B5377A">
      <w:pPr>
        <w:suppressAutoHyphens/>
        <w:ind w:firstLine="709"/>
        <w:jc w:val="both"/>
      </w:pPr>
      <w:r w:rsidRPr="00B5377A">
        <w:t>4. Муниципальный контроль осуществляется в соответствии с:</w:t>
      </w:r>
    </w:p>
    <w:p w:rsidR="00B5377A" w:rsidRPr="00B5377A" w:rsidRDefault="00B5377A" w:rsidP="00B5377A">
      <w:pPr>
        <w:suppressAutoHyphens/>
        <w:autoSpaceDE w:val="0"/>
        <w:autoSpaceDN w:val="0"/>
        <w:adjustRightInd w:val="0"/>
        <w:ind w:firstLine="709"/>
        <w:jc w:val="both"/>
      </w:pPr>
      <w:r w:rsidRPr="00B5377A">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B5377A" w:rsidRPr="00B5377A" w:rsidRDefault="00B5377A" w:rsidP="00B5377A">
      <w:pPr>
        <w:suppressAutoHyphens/>
        <w:autoSpaceDE w:val="0"/>
        <w:autoSpaceDN w:val="0"/>
        <w:adjustRightInd w:val="0"/>
        <w:ind w:firstLine="709"/>
        <w:jc w:val="both"/>
      </w:pPr>
      <w:r w:rsidRPr="00B5377A">
        <w:t>Федеральным законом от 06.10.2003 № 131-ФЗ «Об общих принципах организации местного самоуправления в Российской Федерации»;</w:t>
      </w:r>
    </w:p>
    <w:p w:rsidR="00B5377A" w:rsidRPr="00B5377A" w:rsidRDefault="00B5377A" w:rsidP="00B5377A">
      <w:pPr>
        <w:suppressAutoHyphens/>
        <w:autoSpaceDE w:val="0"/>
        <w:autoSpaceDN w:val="0"/>
        <w:adjustRightInd w:val="0"/>
        <w:ind w:firstLine="709"/>
        <w:jc w:val="both"/>
      </w:pPr>
      <w:r w:rsidRPr="00B5377A">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5377A" w:rsidRPr="00B5377A" w:rsidRDefault="00B5377A" w:rsidP="00B5377A">
      <w:pPr>
        <w:autoSpaceDE w:val="0"/>
        <w:autoSpaceDN w:val="0"/>
        <w:adjustRightInd w:val="0"/>
        <w:ind w:firstLine="720"/>
        <w:jc w:val="both"/>
      </w:pPr>
      <w:r w:rsidRPr="00B5377A">
        <w:t>Федеральным законом от 27.07.2010 №210-ФЗ «Об организации предоставления государственных и муниципальных услуг»;</w:t>
      </w:r>
    </w:p>
    <w:p w:rsidR="00B5377A" w:rsidRPr="00B5377A" w:rsidRDefault="00B5377A" w:rsidP="00B5377A">
      <w:pPr>
        <w:suppressAutoHyphens/>
        <w:autoSpaceDE w:val="0"/>
        <w:autoSpaceDN w:val="0"/>
        <w:adjustRightInd w:val="0"/>
        <w:ind w:firstLine="709"/>
        <w:jc w:val="both"/>
      </w:pPr>
      <w:r w:rsidRPr="00B5377A">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B5377A" w:rsidRPr="00B5377A" w:rsidRDefault="00B5377A" w:rsidP="00B5377A">
      <w:pPr>
        <w:suppressAutoHyphens/>
        <w:autoSpaceDE w:val="0"/>
        <w:autoSpaceDN w:val="0"/>
        <w:adjustRightInd w:val="0"/>
        <w:ind w:firstLine="709"/>
        <w:jc w:val="both"/>
      </w:pPr>
      <w:r w:rsidRPr="00B5377A">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B5377A" w:rsidRPr="00B5377A" w:rsidRDefault="00B5377A" w:rsidP="00B5377A">
      <w:pPr>
        <w:jc w:val="both"/>
      </w:pPr>
      <w:r w:rsidRPr="00B5377A">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B5377A" w:rsidRPr="00B5377A" w:rsidRDefault="00B5377A" w:rsidP="00B5377A"/>
    <w:p w:rsidR="00B5377A" w:rsidRPr="00B5377A" w:rsidRDefault="00B5377A" w:rsidP="00B5377A">
      <w:pPr>
        <w:suppressAutoHyphens/>
        <w:jc w:val="center"/>
      </w:pPr>
      <w:r w:rsidRPr="00B5377A">
        <w:t>Предмет муниципального контроля</w:t>
      </w:r>
    </w:p>
    <w:p w:rsidR="00B5377A" w:rsidRPr="00B5377A" w:rsidRDefault="00B5377A" w:rsidP="00B5377A">
      <w:pPr>
        <w:suppressAutoHyphens/>
        <w:jc w:val="center"/>
      </w:pPr>
    </w:p>
    <w:p w:rsidR="00B5377A" w:rsidRPr="00B5377A" w:rsidRDefault="00B5377A" w:rsidP="00B5377A">
      <w:pPr>
        <w:suppressAutoHyphens/>
        <w:autoSpaceDE w:val="0"/>
        <w:autoSpaceDN w:val="0"/>
        <w:adjustRightInd w:val="0"/>
        <w:ind w:firstLine="709"/>
        <w:jc w:val="both"/>
      </w:pPr>
      <w:r w:rsidRPr="00B5377A">
        <w:rPr>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B5377A">
        <w:t>администрации по вопросам организации и осуществления розничной продажи алкогольной продукции.</w:t>
      </w:r>
    </w:p>
    <w:p w:rsidR="00B5377A" w:rsidRPr="00B5377A" w:rsidRDefault="00B5377A" w:rsidP="00B5377A">
      <w:pPr>
        <w:suppressAutoHyphens/>
        <w:autoSpaceDE w:val="0"/>
        <w:autoSpaceDN w:val="0"/>
        <w:adjustRightInd w:val="0"/>
        <w:ind w:firstLine="709"/>
        <w:jc w:val="both"/>
        <w:rPr>
          <w:lang w:eastAsia="en-US"/>
        </w:rPr>
      </w:pPr>
    </w:p>
    <w:p w:rsidR="00A92249" w:rsidRDefault="00A92249" w:rsidP="00B5377A">
      <w:pPr>
        <w:suppressAutoHyphens/>
        <w:jc w:val="center"/>
      </w:pPr>
    </w:p>
    <w:p w:rsidR="00A92249" w:rsidRDefault="00A92249" w:rsidP="00B5377A">
      <w:pPr>
        <w:suppressAutoHyphens/>
        <w:jc w:val="center"/>
      </w:pPr>
    </w:p>
    <w:p w:rsidR="00A92249" w:rsidRDefault="00A92249" w:rsidP="00B5377A">
      <w:pPr>
        <w:suppressAutoHyphens/>
        <w:jc w:val="center"/>
      </w:pPr>
    </w:p>
    <w:p w:rsidR="00B5377A" w:rsidRPr="00B5377A" w:rsidRDefault="00B5377A" w:rsidP="00B5377A">
      <w:pPr>
        <w:suppressAutoHyphens/>
        <w:jc w:val="center"/>
      </w:pPr>
      <w:r w:rsidRPr="00B5377A">
        <w:t>Права и обязанности должностных лиц</w:t>
      </w:r>
    </w:p>
    <w:p w:rsidR="00B5377A" w:rsidRPr="00B5377A" w:rsidRDefault="00B5377A" w:rsidP="00B5377A">
      <w:pPr>
        <w:suppressAutoHyphens/>
        <w:jc w:val="center"/>
      </w:pPr>
      <w:r w:rsidRPr="00B5377A">
        <w:t>органа местного самоуправления при осуществлении</w:t>
      </w:r>
    </w:p>
    <w:p w:rsidR="00B5377A" w:rsidRPr="00B5377A" w:rsidRDefault="00B5377A" w:rsidP="00B5377A">
      <w:pPr>
        <w:suppressAutoHyphens/>
        <w:jc w:val="center"/>
      </w:pPr>
      <w:r w:rsidRPr="00B5377A">
        <w:t>муниципального контроля</w:t>
      </w:r>
    </w:p>
    <w:p w:rsidR="00B5377A" w:rsidRPr="00B5377A" w:rsidRDefault="00B5377A" w:rsidP="00B5377A">
      <w:pPr>
        <w:suppressAutoHyphens/>
        <w:jc w:val="center"/>
      </w:pPr>
    </w:p>
    <w:p w:rsidR="00B5377A" w:rsidRPr="00B5377A" w:rsidRDefault="00B5377A" w:rsidP="00B5377A">
      <w:pPr>
        <w:suppressAutoHyphens/>
        <w:autoSpaceDE w:val="0"/>
        <w:autoSpaceDN w:val="0"/>
        <w:adjustRightInd w:val="0"/>
        <w:ind w:firstLine="709"/>
        <w:jc w:val="both"/>
        <w:rPr>
          <w:lang w:eastAsia="en-US"/>
        </w:rPr>
      </w:pPr>
      <w:r w:rsidRPr="00B5377A">
        <w:rPr>
          <w:lang w:eastAsia="en-US"/>
        </w:rPr>
        <w:t xml:space="preserve">6. При осуществлении мероприятий по муниципальному контролю должностные лица </w:t>
      </w:r>
      <w:r w:rsidRPr="00B5377A">
        <w:t>администрации</w:t>
      </w:r>
      <w:r w:rsidRPr="00B5377A">
        <w:rPr>
          <w:lang w:eastAsia="en-US"/>
        </w:rPr>
        <w:t xml:space="preserve">, уполномоченные на осуществление муниципального контроля имеют право: </w:t>
      </w:r>
    </w:p>
    <w:p w:rsidR="00B5377A" w:rsidRPr="00B5377A" w:rsidRDefault="00B5377A" w:rsidP="00B5377A">
      <w:pPr>
        <w:suppressAutoHyphens/>
        <w:autoSpaceDE w:val="0"/>
        <w:autoSpaceDN w:val="0"/>
        <w:adjustRightInd w:val="0"/>
        <w:ind w:firstLine="709"/>
        <w:jc w:val="both"/>
      </w:pPr>
      <w:r w:rsidRPr="00B5377A">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B5377A" w:rsidRPr="00B5377A" w:rsidRDefault="00B5377A" w:rsidP="00B5377A">
      <w:pPr>
        <w:suppressAutoHyphens/>
        <w:autoSpaceDE w:val="0"/>
        <w:autoSpaceDN w:val="0"/>
        <w:adjustRightInd w:val="0"/>
        <w:ind w:firstLine="709"/>
        <w:jc w:val="both"/>
      </w:pPr>
      <w:r w:rsidRPr="00B5377A">
        <w:t xml:space="preserve">беспрепятственно по предъявлении служебного удостоверения и копии распоряжения  главы муниципального образования </w:t>
      </w:r>
      <w:r>
        <w:t xml:space="preserve">Черкасский </w:t>
      </w:r>
      <w:r w:rsidRPr="00B5377A">
        <w:t>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B5377A" w:rsidRPr="00B5377A" w:rsidRDefault="00B5377A" w:rsidP="00B5377A">
      <w:pPr>
        <w:suppressAutoHyphens/>
        <w:autoSpaceDE w:val="0"/>
        <w:autoSpaceDN w:val="0"/>
        <w:adjustRightInd w:val="0"/>
        <w:ind w:firstLine="709"/>
        <w:jc w:val="both"/>
      </w:pPr>
      <w:r w:rsidRPr="00B5377A">
        <w:t>7. При осуществлении мероприятий по муниципальному контролю должностные лица администрации обязаны:</w:t>
      </w:r>
    </w:p>
    <w:p w:rsidR="00B5377A" w:rsidRPr="00B5377A" w:rsidRDefault="00B5377A" w:rsidP="00B5377A">
      <w:pPr>
        <w:suppressAutoHyphens/>
        <w:autoSpaceDE w:val="0"/>
        <w:autoSpaceDN w:val="0"/>
        <w:adjustRightInd w:val="0"/>
        <w:ind w:firstLine="709"/>
        <w:jc w:val="both"/>
      </w:pPr>
      <w:r w:rsidRPr="00B5377A">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5377A" w:rsidRPr="00B5377A" w:rsidRDefault="00B5377A" w:rsidP="00B5377A">
      <w:pPr>
        <w:suppressAutoHyphens/>
        <w:autoSpaceDE w:val="0"/>
        <w:autoSpaceDN w:val="0"/>
        <w:adjustRightInd w:val="0"/>
        <w:ind w:firstLine="709"/>
        <w:jc w:val="both"/>
      </w:pPr>
      <w:r w:rsidRPr="00B5377A">
        <w:t>соблюдать действующее законодательство, муниципальные правовые акты администрации, права и законные интересы субъекта проверки;</w:t>
      </w:r>
    </w:p>
    <w:p w:rsidR="00B5377A" w:rsidRPr="00B5377A" w:rsidRDefault="00B5377A" w:rsidP="00B5377A">
      <w:pPr>
        <w:suppressAutoHyphens/>
        <w:autoSpaceDE w:val="0"/>
        <w:autoSpaceDN w:val="0"/>
        <w:adjustRightInd w:val="0"/>
        <w:ind w:firstLine="709"/>
        <w:jc w:val="both"/>
      </w:pPr>
      <w:r w:rsidRPr="00B5377A">
        <w:t xml:space="preserve">проводить проверку на основании распоряжения  главы муниципального образования </w:t>
      </w:r>
      <w:r>
        <w:t xml:space="preserve">Черкасский </w:t>
      </w:r>
      <w:r w:rsidRPr="00B5377A">
        <w:t>сельсовет  о проведении проверки в соответствии с ее назначением;</w:t>
      </w:r>
    </w:p>
    <w:p w:rsidR="00B5377A" w:rsidRPr="00B5377A" w:rsidRDefault="00B5377A" w:rsidP="00B5377A">
      <w:pPr>
        <w:suppressAutoHyphens/>
        <w:autoSpaceDE w:val="0"/>
        <w:autoSpaceDN w:val="0"/>
        <w:adjustRightInd w:val="0"/>
        <w:ind w:firstLine="709"/>
        <w:jc w:val="both"/>
      </w:pPr>
      <w:r w:rsidRPr="00B5377A">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муниципального образования </w:t>
      </w:r>
      <w:r>
        <w:t xml:space="preserve">Черкасский </w:t>
      </w:r>
      <w:r w:rsidRPr="00B5377A">
        <w:t>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B5377A" w:rsidRPr="00B5377A" w:rsidRDefault="00B5377A" w:rsidP="00B5377A">
      <w:pPr>
        <w:suppressAutoHyphens/>
        <w:autoSpaceDE w:val="0"/>
        <w:autoSpaceDN w:val="0"/>
        <w:adjustRightInd w:val="0"/>
        <w:ind w:firstLine="709"/>
        <w:jc w:val="both"/>
      </w:pPr>
      <w:r w:rsidRPr="00B5377A">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B5377A" w:rsidRPr="00B5377A" w:rsidRDefault="00B5377A" w:rsidP="00B5377A">
      <w:pPr>
        <w:suppressAutoHyphens/>
        <w:autoSpaceDE w:val="0"/>
        <w:autoSpaceDN w:val="0"/>
        <w:adjustRightInd w:val="0"/>
        <w:ind w:firstLine="709"/>
        <w:jc w:val="both"/>
      </w:pPr>
      <w:r w:rsidRPr="00B5377A">
        <w:t>знакомить руководителя, иное должностное лицо или уполномоченного представителя субъекта проверки с результатами проверки;</w:t>
      </w:r>
    </w:p>
    <w:p w:rsidR="00B5377A" w:rsidRPr="00B5377A" w:rsidRDefault="00B5377A" w:rsidP="00B5377A">
      <w:pPr>
        <w:suppressAutoHyphens/>
        <w:autoSpaceDE w:val="0"/>
        <w:autoSpaceDN w:val="0"/>
        <w:adjustRightInd w:val="0"/>
        <w:ind w:firstLine="709"/>
        <w:jc w:val="both"/>
      </w:pPr>
      <w:r w:rsidRPr="00B5377A">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B5377A" w:rsidRPr="00B5377A" w:rsidRDefault="00B5377A" w:rsidP="00B5377A">
      <w:pPr>
        <w:suppressAutoHyphens/>
        <w:autoSpaceDE w:val="0"/>
        <w:autoSpaceDN w:val="0"/>
        <w:adjustRightInd w:val="0"/>
        <w:ind w:firstLine="709"/>
        <w:jc w:val="both"/>
      </w:pPr>
      <w:r w:rsidRPr="00B5377A">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B5377A" w:rsidRPr="00B5377A" w:rsidRDefault="00B5377A" w:rsidP="00B5377A">
      <w:pPr>
        <w:suppressAutoHyphens/>
        <w:autoSpaceDE w:val="0"/>
        <w:autoSpaceDN w:val="0"/>
        <w:adjustRightInd w:val="0"/>
        <w:ind w:firstLine="709"/>
        <w:jc w:val="both"/>
      </w:pPr>
      <w:r w:rsidRPr="00B5377A">
        <w:t xml:space="preserve">соблюдать сроки проведения проверки, установленные Федеральным </w:t>
      </w:r>
      <w:hyperlink r:id="rId6" w:history="1">
        <w:r w:rsidRPr="00B5377A">
          <w:t>законом</w:t>
        </w:r>
      </w:hyperlink>
      <w:r w:rsidRPr="00B5377A">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5377A" w:rsidRPr="00B5377A" w:rsidRDefault="00B5377A" w:rsidP="00B5377A">
      <w:pPr>
        <w:suppressAutoHyphens/>
        <w:autoSpaceDE w:val="0"/>
        <w:autoSpaceDN w:val="0"/>
        <w:adjustRightInd w:val="0"/>
        <w:ind w:firstLine="709"/>
        <w:jc w:val="both"/>
      </w:pPr>
      <w:r w:rsidRPr="00B5377A">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B5377A" w:rsidRPr="00B5377A" w:rsidRDefault="00B5377A" w:rsidP="00B5377A">
      <w:pPr>
        <w:suppressAutoHyphens/>
        <w:autoSpaceDE w:val="0"/>
        <w:autoSpaceDN w:val="0"/>
        <w:adjustRightInd w:val="0"/>
        <w:ind w:firstLine="709"/>
        <w:jc w:val="both"/>
      </w:pPr>
      <w:r w:rsidRPr="00B5377A">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B5377A" w:rsidRPr="00B5377A" w:rsidRDefault="00B5377A" w:rsidP="00B5377A">
      <w:pPr>
        <w:suppressAutoHyphens/>
        <w:autoSpaceDE w:val="0"/>
        <w:autoSpaceDN w:val="0"/>
        <w:adjustRightInd w:val="0"/>
        <w:ind w:firstLine="709"/>
        <w:jc w:val="both"/>
      </w:pPr>
      <w:r w:rsidRPr="00B5377A">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jc w:val="center"/>
      </w:pPr>
      <w:r w:rsidRPr="00B5377A">
        <w:t xml:space="preserve">Права и обязанности юридических лиц </w:t>
      </w:r>
    </w:p>
    <w:p w:rsidR="00B5377A" w:rsidRPr="00B5377A" w:rsidRDefault="00B5377A" w:rsidP="00B5377A">
      <w:pPr>
        <w:suppressAutoHyphens/>
        <w:autoSpaceDE w:val="0"/>
        <w:autoSpaceDN w:val="0"/>
        <w:adjustRightInd w:val="0"/>
        <w:jc w:val="center"/>
      </w:pPr>
      <w:r w:rsidRPr="00B5377A">
        <w:t>и индивидуальных предпринимателей, в отношении которых</w:t>
      </w:r>
    </w:p>
    <w:p w:rsidR="00B5377A" w:rsidRPr="00B5377A" w:rsidRDefault="00B5377A" w:rsidP="00B5377A">
      <w:pPr>
        <w:suppressAutoHyphens/>
        <w:autoSpaceDE w:val="0"/>
        <w:autoSpaceDN w:val="0"/>
        <w:adjustRightInd w:val="0"/>
        <w:jc w:val="center"/>
      </w:pPr>
      <w:r w:rsidRPr="00B5377A">
        <w:t>осуществляются мероприятия по муниципальному контролю</w:t>
      </w:r>
    </w:p>
    <w:p w:rsidR="00B5377A" w:rsidRPr="00B5377A" w:rsidRDefault="00B5377A" w:rsidP="00B5377A">
      <w:pPr>
        <w:suppressAutoHyphens/>
        <w:autoSpaceDE w:val="0"/>
        <w:autoSpaceDN w:val="0"/>
        <w:adjustRightInd w:val="0"/>
        <w:jc w:val="center"/>
      </w:pPr>
    </w:p>
    <w:p w:rsidR="00B5377A" w:rsidRPr="00B5377A" w:rsidRDefault="00B5377A" w:rsidP="00B5377A">
      <w:pPr>
        <w:suppressAutoHyphens/>
        <w:autoSpaceDE w:val="0"/>
        <w:autoSpaceDN w:val="0"/>
        <w:adjustRightInd w:val="0"/>
        <w:ind w:firstLine="709"/>
        <w:jc w:val="both"/>
      </w:pPr>
      <w:r w:rsidRPr="00B5377A">
        <w:t>8. Руководитель, иное должностное лицо или уполномоченный представитель субъекта проверок при проведении проверки имеет право:</w:t>
      </w:r>
    </w:p>
    <w:p w:rsidR="00B5377A" w:rsidRPr="00B5377A" w:rsidRDefault="00B5377A" w:rsidP="00B5377A">
      <w:pPr>
        <w:suppressAutoHyphens/>
        <w:autoSpaceDE w:val="0"/>
        <w:autoSpaceDN w:val="0"/>
        <w:adjustRightInd w:val="0"/>
        <w:ind w:firstLine="709"/>
        <w:jc w:val="both"/>
      </w:pPr>
      <w:r w:rsidRPr="00B5377A">
        <w:t>непосредственно присутствовать при проведении проверки, давать объяснения по вопросам, относящимся к предмету проверки;</w:t>
      </w:r>
    </w:p>
    <w:p w:rsidR="00B5377A" w:rsidRPr="00B5377A" w:rsidRDefault="00B5377A" w:rsidP="00B5377A">
      <w:pPr>
        <w:suppressAutoHyphens/>
        <w:autoSpaceDE w:val="0"/>
        <w:autoSpaceDN w:val="0"/>
        <w:adjustRightInd w:val="0"/>
        <w:ind w:firstLine="709"/>
        <w:jc w:val="both"/>
        <w:rPr>
          <w:u w:val="single"/>
        </w:rPr>
      </w:pPr>
      <w:r w:rsidRPr="00B5377A">
        <w:t>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p>
    <w:p w:rsidR="00B5377A" w:rsidRPr="00B5377A" w:rsidRDefault="00B5377A" w:rsidP="00B5377A">
      <w:pPr>
        <w:suppressAutoHyphens/>
        <w:autoSpaceDE w:val="0"/>
        <w:autoSpaceDN w:val="0"/>
        <w:adjustRightInd w:val="0"/>
        <w:ind w:firstLine="709"/>
        <w:jc w:val="both"/>
      </w:pPr>
      <w:r w:rsidRPr="00B5377A">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B5377A" w:rsidRPr="00B5377A" w:rsidRDefault="00B5377A" w:rsidP="00B5377A">
      <w:pPr>
        <w:suppressAutoHyphens/>
        <w:autoSpaceDE w:val="0"/>
        <w:autoSpaceDN w:val="0"/>
        <w:adjustRightInd w:val="0"/>
        <w:ind w:firstLine="709"/>
        <w:jc w:val="both"/>
      </w:pPr>
      <w:r w:rsidRPr="00B5377A">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B5377A" w:rsidRPr="00B5377A" w:rsidRDefault="00B5377A" w:rsidP="00B5377A">
      <w:pPr>
        <w:suppressAutoHyphens/>
        <w:autoSpaceDE w:val="0"/>
        <w:autoSpaceDN w:val="0"/>
        <w:adjustRightInd w:val="0"/>
        <w:ind w:firstLine="709"/>
        <w:jc w:val="both"/>
      </w:pPr>
      <w:r w:rsidRPr="00B5377A">
        <w:t>осуществлять иные права, предусмотренные действующим законодательством Российской Федерации.</w:t>
      </w: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9. Субъекты проверок при проведении проверки обязаны:</w:t>
      </w:r>
    </w:p>
    <w:p w:rsidR="00B5377A" w:rsidRPr="00B5377A" w:rsidRDefault="00B5377A" w:rsidP="00B5377A">
      <w:pPr>
        <w:suppressAutoHyphens/>
        <w:autoSpaceDE w:val="0"/>
        <w:autoSpaceDN w:val="0"/>
        <w:adjustRightInd w:val="0"/>
        <w:ind w:firstLine="709"/>
        <w:jc w:val="both"/>
      </w:pPr>
      <w:r w:rsidRPr="00B5377A">
        <w:t>обеспечивать присутствие руководителей и иных должностных лиц субъектов проверки;</w:t>
      </w:r>
    </w:p>
    <w:p w:rsidR="00B5377A" w:rsidRPr="00B5377A" w:rsidRDefault="00B5377A" w:rsidP="00B5377A">
      <w:pPr>
        <w:suppressAutoHyphens/>
        <w:autoSpaceDE w:val="0"/>
        <w:autoSpaceDN w:val="0"/>
        <w:adjustRightInd w:val="0"/>
        <w:ind w:firstLine="709"/>
        <w:jc w:val="both"/>
      </w:pPr>
      <w:r w:rsidRPr="00B5377A">
        <w:t>представлять должностным лицам администрации необходимые для проведения проверки документы;</w:t>
      </w:r>
    </w:p>
    <w:p w:rsidR="00B5377A" w:rsidRPr="00B5377A" w:rsidRDefault="00B5377A" w:rsidP="00B5377A">
      <w:pPr>
        <w:suppressAutoHyphens/>
        <w:autoSpaceDE w:val="0"/>
        <w:autoSpaceDN w:val="0"/>
        <w:adjustRightInd w:val="0"/>
        <w:ind w:firstLine="709"/>
        <w:jc w:val="both"/>
      </w:pPr>
      <w:r w:rsidRPr="00B5377A">
        <w:t>не препятствовать осуществлению должностными лицами администрации муниципального контроля;</w:t>
      </w:r>
    </w:p>
    <w:p w:rsidR="00B5377A" w:rsidRPr="00B5377A" w:rsidRDefault="00B5377A" w:rsidP="00B5377A">
      <w:pPr>
        <w:suppressAutoHyphens/>
        <w:autoSpaceDE w:val="0"/>
        <w:autoSpaceDN w:val="0"/>
        <w:adjustRightInd w:val="0"/>
        <w:ind w:firstLine="709"/>
        <w:jc w:val="both"/>
      </w:pPr>
      <w:r w:rsidRPr="00B5377A">
        <w:t>исполнять иные обязанности, предусмотренные действующим законодательством Российской Федерации.</w:t>
      </w:r>
    </w:p>
    <w:p w:rsidR="00B5377A" w:rsidRPr="00B5377A" w:rsidRDefault="00B5377A" w:rsidP="00B5377A">
      <w:pPr>
        <w:suppressAutoHyphens/>
        <w:ind w:firstLine="709"/>
        <w:jc w:val="both"/>
      </w:pPr>
    </w:p>
    <w:p w:rsidR="00B5377A" w:rsidRPr="00B5377A" w:rsidRDefault="00B5377A" w:rsidP="00B5377A">
      <w:pPr>
        <w:suppressAutoHyphens/>
        <w:jc w:val="center"/>
      </w:pPr>
      <w:r w:rsidRPr="00B5377A">
        <w:t>Описание результата</w:t>
      </w:r>
    </w:p>
    <w:p w:rsidR="00B5377A" w:rsidRPr="00B5377A" w:rsidRDefault="00B5377A" w:rsidP="00B5377A">
      <w:pPr>
        <w:suppressAutoHyphens/>
        <w:jc w:val="center"/>
      </w:pPr>
      <w:r w:rsidRPr="00B5377A">
        <w:t>осуществления муниципального контроля</w:t>
      </w:r>
    </w:p>
    <w:p w:rsidR="00B5377A" w:rsidRPr="00B5377A" w:rsidRDefault="00B5377A" w:rsidP="00B5377A">
      <w:pPr>
        <w:suppressAutoHyphens/>
        <w:jc w:val="center"/>
      </w:pPr>
    </w:p>
    <w:p w:rsidR="00B5377A" w:rsidRPr="00B5377A" w:rsidRDefault="00B5377A" w:rsidP="00B5377A">
      <w:pPr>
        <w:suppressAutoHyphens/>
        <w:ind w:firstLine="709"/>
        <w:jc w:val="both"/>
      </w:pPr>
      <w:r w:rsidRPr="00B5377A">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5377A" w:rsidRPr="00B5377A" w:rsidRDefault="00B5377A" w:rsidP="00B5377A">
      <w:pPr>
        <w:pStyle w:val="ConsPlusNormal"/>
        <w:suppressAutoHyphens/>
        <w:ind w:firstLine="0"/>
        <w:jc w:val="center"/>
        <w:rPr>
          <w:rFonts w:ascii="Times New Roman" w:hAnsi="Times New Roman"/>
          <w:b/>
          <w:sz w:val="28"/>
          <w:szCs w:val="28"/>
        </w:rPr>
      </w:pPr>
    </w:p>
    <w:p w:rsidR="00B5377A" w:rsidRPr="00B5377A" w:rsidRDefault="00B5377A" w:rsidP="00B5377A">
      <w:pPr>
        <w:pStyle w:val="ConsPlusNormal"/>
        <w:suppressAutoHyphens/>
        <w:ind w:firstLine="0"/>
        <w:jc w:val="center"/>
        <w:rPr>
          <w:rFonts w:ascii="Times New Roman" w:hAnsi="Times New Roman"/>
          <w:b/>
          <w:sz w:val="28"/>
          <w:szCs w:val="28"/>
        </w:rPr>
      </w:pPr>
      <w:r w:rsidRPr="00B5377A">
        <w:rPr>
          <w:rFonts w:ascii="Times New Roman" w:hAnsi="Times New Roman"/>
          <w:b/>
          <w:sz w:val="28"/>
          <w:szCs w:val="28"/>
        </w:rPr>
        <w:t>2. Требования к порядку осуществления муниципального контроля</w:t>
      </w:r>
    </w:p>
    <w:p w:rsidR="00B5377A" w:rsidRPr="00B5377A" w:rsidRDefault="00B5377A" w:rsidP="00B5377A">
      <w:pPr>
        <w:pStyle w:val="ConsPlusNormal"/>
        <w:suppressAutoHyphens/>
        <w:ind w:firstLine="0"/>
        <w:jc w:val="center"/>
        <w:rPr>
          <w:rFonts w:ascii="Times New Roman" w:hAnsi="Times New Roman"/>
          <w:b/>
          <w:sz w:val="28"/>
          <w:szCs w:val="28"/>
        </w:rPr>
      </w:pP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Порядок информирования об осуществлении</w:t>
      </w: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муниципального контроля</w:t>
      </w:r>
    </w:p>
    <w:p w:rsidR="00B5377A" w:rsidRPr="00B5377A" w:rsidRDefault="00B5377A" w:rsidP="00B5377A">
      <w:pPr>
        <w:pStyle w:val="ConsPlusNormal"/>
        <w:suppressAutoHyphens/>
        <w:ind w:firstLine="0"/>
        <w:jc w:val="center"/>
        <w:rPr>
          <w:rFonts w:ascii="Times New Roman" w:hAnsi="Times New Roman"/>
          <w:sz w:val="28"/>
          <w:szCs w:val="28"/>
        </w:rPr>
      </w:pP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B5377A" w:rsidRPr="00B5377A" w:rsidRDefault="00B5377A" w:rsidP="00B5377A">
      <w:pPr>
        <w:suppressAutoHyphens/>
        <w:autoSpaceDE w:val="0"/>
        <w:autoSpaceDN w:val="0"/>
        <w:adjustRightInd w:val="0"/>
        <w:ind w:firstLine="709"/>
        <w:jc w:val="both"/>
      </w:pPr>
      <w:r w:rsidRPr="00B5377A">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B5377A" w:rsidRPr="00B5377A" w:rsidRDefault="00B5377A" w:rsidP="00B5377A">
      <w:pPr>
        <w:suppressAutoHyphens/>
        <w:autoSpaceDE w:val="0"/>
        <w:autoSpaceDN w:val="0"/>
        <w:adjustRightInd w:val="0"/>
        <w:ind w:firstLine="709"/>
        <w:jc w:val="both"/>
      </w:pPr>
      <w:r w:rsidRPr="00B5377A">
        <w:t>При ответах по телефону должностные лица администраци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B5377A" w:rsidRPr="00B5377A" w:rsidRDefault="00B5377A" w:rsidP="00B5377A">
      <w:pPr>
        <w:suppressAutoHyphens/>
        <w:autoSpaceDE w:val="0"/>
        <w:autoSpaceDN w:val="0"/>
        <w:adjustRightInd w:val="0"/>
        <w:ind w:firstLine="709"/>
        <w:jc w:val="both"/>
      </w:pPr>
      <w:r w:rsidRPr="00B5377A">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B5377A" w:rsidRPr="00B5377A" w:rsidRDefault="00B5377A" w:rsidP="00B5377A">
      <w:pPr>
        <w:suppressAutoHyphens/>
        <w:autoSpaceDE w:val="0"/>
        <w:autoSpaceDN w:val="0"/>
        <w:adjustRightInd w:val="0"/>
        <w:ind w:firstLine="709"/>
        <w:jc w:val="both"/>
      </w:pPr>
      <w:r w:rsidRPr="00B5377A">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B5377A" w:rsidRPr="00B5377A" w:rsidRDefault="00B5377A" w:rsidP="00B5377A">
      <w:pPr>
        <w:suppressAutoHyphens/>
        <w:autoSpaceDE w:val="0"/>
        <w:autoSpaceDN w:val="0"/>
        <w:adjustRightInd w:val="0"/>
        <w:ind w:firstLine="709"/>
        <w:jc w:val="both"/>
      </w:pPr>
      <w:r w:rsidRPr="00B5377A">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w:t>
      </w:r>
      <w:r>
        <w:t xml:space="preserve">Черкасский </w:t>
      </w:r>
      <w:r w:rsidRPr="00B5377A">
        <w:t>сельсовет вправе продлить срок рассмотрения обращения не более чем на 30 дней, уведомив заявителя о продлении срока рассмотрения.</w:t>
      </w:r>
    </w:p>
    <w:p w:rsidR="00B5377A" w:rsidRPr="00B5377A" w:rsidRDefault="00B5377A" w:rsidP="00B5377A">
      <w:pPr>
        <w:suppressAutoHyphens/>
        <w:autoSpaceDE w:val="0"/>
        <w:autoSpaceDN w:val="0"/>
        <w:adjustRightInd w:val="0"/>
        <w:ind w:firstLine="709"/>
        <w:jc w:val="both"/>
      </w:pPr>
      <w:r w:rsidRPr="00B5377A">
        <w:t xml:space="preserve">В письменном ответе на обращение указывается фамилия и номер телефона исполнителя. </w:t>
      </w:r>
    </w:p>
    <w:p w:rsidR="00B5377A" w:rsidRPr="00B5377A" w:rsidRDefault="00B5377A" w:rsidP="00B5377A">
      <w:pPr>
        <w:suppressAutoHyphens/>
        <w:autoSpaceDE w:val="0"/>
        <w:autoSpaceDN w:val="0"/>
        <w:adjustRightInd w:val="0"/>
        <w:ind w:firstLine="709"/>
        <w:jc w:val="both"/>
        <w:rPr>
          <w:iCs/>
        </w:rPr>
      </w:pPr>
      <w:r w:rsidRPr="00B5377A">
        <w:rPr>
          <w:iCs/>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B5377A" w:rsidRPr="00B5377A" w:rsidRDefault="00B5377A" w:rsidP="00B5377A">
      <w:pPr>
        <w:suppressAutoHyphens/>
        <w:autoSpaceDE w:val="0"/>
        <w:autoSpaceDN w:val="0"/>
        <w:adjustRightInd w:val="0"/>
        <w:ind w:firstLine="709"/>
        <w:jc w:val="both"/>
      </w:pPr>
      <w:r w:rsidRPr="00B5377A">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B5377A" w:rsidRPr="00B5377A" w:rsidRDefault="00B5377A" w:rsidP="00B5377A">
      <w:pPr>
        <w:suppressAutoHyphens/>
        <w:autoSpaceDE w:val="0"/>
        <w:autoSpaceDN w:val="0"/>
        <w:adjustRightInd w:val="0"/>
        <w:ind w:firstLine="709"/>
        <w:jc w:val="both"/>
      </w:pPr>
      <w:r w:rsidRPr="00B5377A">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B5377A" w:rsidRPr="00B5377A" w:rsidRDefault="00B5377A" w:rsidP="00B5377A">
      <w:pPr>
        <w:suppressAutoHyphens/>
        <w:autoSpaceDE w:val="0"/>
        <w:autoSpaceDN w:val="0"/>
        <w:adjustRightInd w:val="0"/>
        <w:ind w:firstLine="709"/>
        <w:jc w:val="both"/>
      </w:pPr>
      <w:r w:rsidRPr="00B5377A">
        <w:t>14. В помещениях администрации предусматриваются места для информирования заявителей и заполнения документов.</w:t>
      </w:r>
    </w:p>
    <w:p w:rsidR="00B5377A" w:rsidRPr="00B5377A" w:rsidRDefault="00B5377A" w:rsidP="00B5377A">
      <w:pPr>
        <w:suppressAutoHyphens/>
        <w:autoSpaceDE w:val="0"/>
        <w:autoSpaceDN w:val="0"/>
        <w:adjustRightInd w:val="0"/>
        <w:ind w:firstLine="709"/>
        <w:jc w:val="both"/>
      </w:pPr>
      <w:r w:rsidRPr="00B5377A">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B5377A" w:rsidRPr="00B5377A" w:rsidRDefault="00B5377A" w:rsidP="00B5377A">
      <w:pPr>
        <w:suppressAutoHyphens/>
        <w:autoSpaceDE w:val="0"/>
        <w:autoSpaceDN w:val="0"/>
        <w:adjustRightInd w:val="0"/>
        <w:ind w:firstLine="709"/>
        <w:jc w:val="both"/>
      </w:pPr>
      <w:r w:rsidRPr="00B5377A">
        <w:t>Информационные стенды содержат информацию по вопросам осуществления муниципального контроля:</w:t>
      </w:r>
    </w:p>
    <w:p w:rsidR="00B5377A" w:rsidRPr="00B5377A" w:rsidRDefault="00B5377A" w:rsidP="00B5377A">
      <w:pPr>
        <w:suppressAutoHyphens/>
        <w:autoSpaceDE w:val="0"/>
        <w:autoSpaceDN w:val="0"/>
        <w:adjustRightInd w:val="0"/>
        <w:ind w:firstLine="709"/>
        <w:jc w:val="both"/>
      </w:pPr>
      <w:r w:rsidRPr="00B5377A">
        <w:t>выдержки из нормативных правовых актов, содержащих нормы, регулирующие деятельность по осуществлению муниципального контроля;</w:t>
      </w: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образцы заполнения документов;</w:t>
      </w:r>
    </w:p>
    <w:p w:rsidR="00B5377A" w:rsidRPr="00B5377A" w:rsidRDefault="00B5377A" w:rsidP="00B5377A">
      <w:pPr>
        <w:suppressAutoHyphens/>
        <w:autoSpaceDE w:val="0"/>
        <w:autoSpaceDN w:val="0"/>
        <w:adjustRightInd w:val="0"/>
        <w:ind w:firstLine="709"/>
        <w:jc w:val="both"/>
      </w:pPr>
      <w:r w:rsidRPr="00B5377A">
        <w:t>справочную информацию о должностных лицах администрации, графике работы, номерах телефонов, адресах электронной почты;</w:t>
      </w:r>
    </w:p>
    <w:p w:rsidR="00B5377A" w:rsidRPr="00B5377A" w:rsidRDefault="00B5377A" w:rsidP="00B5377A">
      <w:pPr>
        <w:suppressAutoHyphens/>
        <w:autoSpaceDE w:val="0"/>
        <w:autoSpaceDN w:val="0"/>
        <w:adjustRightInd w:val="0"/>
        <w:ind w:firstLine="709"/>
        <w:jc w:val="both"/>
      </w:pPr>
      <w:r w:rsidRPr="00B5377A">
        <w:t>текст административного регламента с приложениями.</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jc w:val="center"/>
      </w:pPr>
      <w:r w:rsidRPr="00B5377A">
        <w:t>Срок осуществления муниципального контроля</w:t>
      </w:r>
    </w:p>
    <w:p w:rsidR="00B5377A" w:rsidRPr="00B5377A" w:rsidRDefault="00B5377A" w:rsidP="00B5377A">
      <w:pPr>
        <w:suppressAutoHyphens/>
        <w:autoSpaceDE w:val="0"/>
        <w:autoSpaceDN w:val="0"/>
        <w:adjustRightInd w:val="0"/>
        <w:jc w:val="center"/>
      </w:pPr>
    </w:p>
    <w:p w:rsidR="00B5377A" w:rsidRPr="00B5377A" w:rsidRDefault="00B5377A" w:rsidP="00B5377A">
      <w:pPr>
        <w:suppressAutoHyphens/>
        <w:autoSpaceDE w:val="0"/>
        <w:autoSpaceDN w:val="0"/>
        <w:adjustRightInd w:val="0"/>
        <w:ind w:firstLine="709"/>
        <w:jc w:val="both"/>
      </w:pPr>
      <w:r w:rsidRPr="00B5377A">
        <w:t>15. Срок проведения каждой проверки при осуществлении муниципального контроля не может превышать двадцати рабочих дней.</w:t>
      </w:r>
    </w:p>
    <w:p w:rsidR="00B5377A" w:rsidRPr="00B5377A" w:rsidRDefault="00B5377A" w:rsidP="00B5377A">
      <w:pPr>
        <w:suppressAutoHyphens/>
        <w:autoSpaceDE w:val="0"/>
        <w:autoSpaceDN w:val="0"/>
        <w:adjustRightInd w:val="0"/>
        <w:ind w:firstLine="709"/>
        <w:jc w:val="both"/>
      </w:pPr>
      <w:r w:rsidRPr="00B5377A">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B5377A" w:rsidRPr="00B5377A" w:rsidRDefault="00B5377A" w:rsidP="00B5377A">
      <w:pPr>
        <w:suppressAutoHyphens/>
        <w:autoSpaceDE w:val="0"/>
        <w:autoSpaceDN w:val="0"/>
        <w:adjustRightInd w:val="0"/>
        <w:ind w:firstLine="709"/>
        <w:jc w:val="both"/>
      </w:pPr>
      <w:r w:rsidRPr="00B5377A">
        <w:t>Плановые проверки проводятся не чаще чем один раз в три года.</w:t>
      </w:r>
    </w:p>
    <w:p w:rsidR="00B5377A" w:rsidRPr="00B5377A" w:rsidRDefault="00B5377A" w:rsidP="00B5377A">
      <w:pPr>
        <w:suppressAutoHyphens/>
        <w:autoSpaceDE w:val="0"/>
        <w:autoSpaceDN w:val="0"/>
        <w:adjustRightInd w:val="0"/>
        <w:ind w:firstLine="709"/>
        <w:jc w:val="both"/>
      </w:pPr>
      <w:r w:rsidRPr="00B5377A">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муниципального образования </w:t>
      </w:r>
      <w:r>
        <w:t xml:space="preserve">Черкасский </w:t>
      </w:r>
      <w:r w:rsidRPr="00B5377A">
        <w:t>сельсовет, но не более чем на двадцать рабочих дней в отношении малых предприятий, микропредприятий - не более чем на пятнадцать часов.</w:t>
      </w:r>
    </w:p>
    <w:p w:rsidR="00B5377A" w:rsidRPr="00B5377A" w:rsidRDefault="00B5377A" w:rsidP="00B5377A">
      <w:pPr>
        <w:suppressAutoHyphens/>
        <w:autoSpaceDE w:val="0"/>
        <w:autoSpaceDN w:val="0"/>
        <w:adjustRightInd w:val="0"/>
        <w:ind w:firstLine="709"/>
        <w:jc w:val="both"/>
      </w:pPr>
      <w:r w:rsidRPr="00B5377A">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pStyle w:val="ConsPlusNormal"/>
        <w:suppressAutoHyphens/>
        <w:ind w:firstLine="0"/>
        <w:jc w:val="center"/>
        <w:rPr>
          <w:rFonts w:ascii="Times New Roman" w:hAnsi="Times New Roman"/>
          <w:b/>
          <w:sz w:val="28"/>
          <w:szCs w:val="28"/>
        </w:rPr>
      </w:pPr>
      <w:r w:rsidRPr="00B5377A">
        <w:rPr>
          <w:rFonts w:ascii="Times New Roman" w:hAnsi="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5377A" w:rsidRPr="00B5377A" w:rsidRDefault="00B5377A" w:rsidP="00B5377A">
      <w:pPr>
        <w:pStyle w:val="ConsPlusNormal"/>
        <w:suppressAutoHyphens/>
        <w:ind w:firstLine="0"/>
        <w:jc w:val="center"/>
        <w:rPr>
          <w:rFonts w:ascii="Times New Roman" w:hAnsi="Times New Roman"/>
          <w:b/>
          <w:sz w:val="28"/>
          <w:szCs w:val="28"/>
        </w:rPr>
      </w:pP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17. Осуществление муниципального контроля предусматривает выполнение следующих административных процедур:</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подготовка и утверждение ежегодных планов проведения плановых проверок;</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принятие решения о проведении проверки и подготовка к проведению проверк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проведение проверки и составление акта проверк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принятие мер при выявлении нарушений в деятельности субъекта проверк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Блок-схема осуществления муниципального контроля представлена в приложении 2.</w:t>
      </w:r>
    </w:p>
    <w:p w:rsidR="00B5377A" w:rsidRPr="00B5377A" w:rsidRDefault="00B5377A" w:rsidP="00B5377A">
      <w:pPr>
        <w:pStyle w:val="ConsPlusNormal"/>
        <w:suppressAutoHyphens/>
        <w:ind w:firstLine="0"/>
        <w:rPr>
          <w:rFonts w:ascii="Times New Roman" w:hAnsi="Times New Roman"/>
          <w:b/>
          <w:sz w:val="28"/>
          <w:szCs w:val="28"/>
        </w:rPr>
      </w:pP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Подготовка и утверждение ежегодных планов</w:t>
      </w: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проведения плановых проверок</w:t>
      </w:r>
    </w:p>
    <w:p w:rsidR="00B5377A" w:rsidRPr="00B5377A" w:rsidRDefault="00B5377A" w:rsidP="00B5377A">
      <w:pPr>
        <w:pStyle w:val="ConsPlusNormal"/>
        <w:suppressAutoHyphens/>
        <w:ind w:firstLine="0"/>
        <w:jc w:val="center"/>
        <w:rPr>
          <w:rFonts w:ascii="Times New Roman" w:hAnsi="Times New Roman"/>
          <w:sz w:val="28"/>
          <w:szCs w:val="28"/>
        </w:rPr>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5377A" w:rsidRPr="00B5377A" w:rsidRDefault="00B5377A" w:rsidP="00B5377A">
      <w:pPr>
        <w:suppressAutoHyphens/>
        <w:autoSpaceDE w:val="0"/>
        <w:autoSpaceDN w:val="0"/>
        <w:adjustRightInd w:val="0"/>
        <w:ind w:firstLine="709"/>
        <w:jc w:val="both"/>
      </w:pPr>
      <w:r w:rsidRPr="00B5377A">
        <w:t>19. Основанием для включения плановой проверки в ежегодный план проведения плановых проверок является истечение трех лет со дня:</w:t>
      </w:r>
    </w:p>
    <w:p w:rsidR="00B5377A" w:rsidRPr="00B5377A" w:rsidRDefault="00B5377A" w:rsidP="00B5377A">
      <w:pPr>
        <w:suppressAutoHyphens/>
        <w:autoSpaceDE w:val="0"/>
        <w:autoSpaceDN w:val="0"/>
        <w:adjustRightInd w:val="0"/>
        <w:ind w:firstLine="709"/>
        <w:jc w:val="both"/>
      </w:pPr>
      <w:r w:rsidRPr="00B5377A">
        <w:t>1) государственной регистрации юридического лица, индивидуального предпринимателя;</w:t>
      </w:r>
    </w:p>
    <w:p w:rsidR="00B5377A" w:rsidRPr="00B5377A" w:rsidRDefault="00B5377A" w:rsidP="00B5377A">
      <w:pPr>
        <w:suppressAutoHyphens/>
        <w:autoSpaceDE w:val="0"/>
        <w:autoSpaceDN w:val="0"/>
        <w:adjustRightInd w:val="0"/>
        <w:ind w:firstLine="709"/>
        <w:jc w:val="both"/>
      </w:pPr>
      <w:r w:rsidRPr="00B5377A">
        <w:t>2) окончания проведения последней плановой проверки юридического лица, индивидуального предпринимателя;</w:t>
      </w:r>
    </w:p>
    <w:p w:rsidR="00B5377A" w:rsidRPr="00B5377A" w:rsidRDefault="00B5377A" w:rsidP="00B5377A">
      <w:pPr>
        <w:suppressAutoHyphens/>
        <w:autoSpaceDE w:val="0"/>
        <w:autoSpaceDN w:val="0"/>
        <w:adjustRightInd w:val="0"/>
        <w:ind w:firstLine="709"/>
        <w:jc w:val="both"/>
      </w:pPr>
      <w:r w:rsidRPr="00B5377A">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5377A" w:rsidRPr="00B5377A" w:rsidRDefault="00B5377A" w:rsidP="00B5377A">
      <w:pPr>
        <w:suppressAutoHyphens/>
        <w:autoSpaceDE w:val="0"/>
        <w:autoSpaceDN w:val="0"/>
        <w:adjustRightInd w:val="0"/>
        <w:ind w:firstLine="709"/>
        <w:jc w:val="both"/>
      </w:pPr>
      <w:r w:rsidRPr="00B5377A">
        <w:t xml:space="preserve">20. 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по типовой </w:t>
      </w:r>
      <w:hyperlink r:id="rId7" w:history="1">
        <w:r w:rsidRPr="00B5377A">
          <w:t>форм</w:t>
        </w:r>
      </w:hyperlink>
      <w:r w:rsidRPr="00B5377A">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8" w:history="1">
        <w:r w:rsidRPr="00B5377A">
          <w:t>(приложение 3)</w:t>
        </w:r>
      </w:hyperlink>
      <w:r w:rsidRPr="00B5377A">
        <w:t>.</w:t>
      </w:r>
    </w:p>
    <w:p w:rsidR="00B5377A" w:rsidRPr="00B5377A" w:rsidRDefault="00B5377A" w:rsidP="00B5377A">
      <w:pPr>
        <w:suppressAutoHyphens/>
        <w:autoSpaceDE w:val="0"/>
        <w:autoSpaceDN w:val="0"/>
        <w:adjustRightInd w:val="0"/>
        <w:ind w:firstLine="709"/>
        <w:jc w:val="both"/>
      </w:pPr>
      <w:r w:rsidRPr="00B5377A">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муниципального образования </w:t>
      </w:r>
      <w:r>
        <w:t xml:space="preserve">Черкасский </w:t>
      </w:r>
      <w:r w:rsidRPr="00B5377A">
        <w:t>сельсовет, и до 1 сентября года, предшествующего году проведения плановых проверок, направляется ответственным должностным лицом администрации в Саракташскую  прокуратуру Оренбургской области).</w:t>
      </w:r>
    </w:p>
    <w:p w:rsidR="00B5377A" w:rsidRPr="00B5377A" w:rsidRDefault="00B5377A" w:rsidP="00B5377A">
      <w:pPr>
        <w:suppressAutoHyphens/>
        <w:autoSpaceDE w:val="0"/>
        <w:autoSpaceDN w:val="0"/>
        <w:adjustRightInd w:val="0"/>
        <w:ind w:firstLine="709"/>
        <w:jc w:val="both"/>
      </w:pPr>
      <w:r w:rsidRPr="00B5377A">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в план муниципального образования </w:t>
      </w:r>
      <w:r>
        <w:t xml:space="preserve">Черкасский </w:t>
      </w:r>
      <w:r w:rsidRPr="00B5377A">
        <w:t>сельсовет о проведении совместных плановых проверок.</w:t>
      </w:r>
    </w:p>
    <w:p w:rsidR="00B5377A" w:rsidRPr="00B5377A" w:rsidRDefault="00B5377A" w:rsidP="00B5377A">
      <w:pPr>
        <w:suppressAutoHyphens/>
        <w:autoSpaceDE w:val="0"/>
        <w:autoSpaceDN w:val="0"/>
        <w:adjustRightInd w:val="0"/>
        <w:ind w:firstLine="709"/>
        <w:jc w:val="both"/>
      </w:pPr>
      <w:r w:rsidRPr="00B5377A">
        <w:t xml:space="preserve">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w:t>
      </w:r>
      <w:r>
        <w:t xml:space="preserve">Черкасский </w:t>
      </w:r>
      <w:r w:rsidRPr="00B5377A">
        <w:t xml:space="preserve">сельсовет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 </w:t>
      </w:r>
    </w:p>
    <w:p w:rsidR="00A92249" w:rsidRDefault="00B5377A" w:rsidP="00B5377A">
      <w:pPr>
        <w:suppressAutoHyphens/>
        <w:autoSpaceDE w:val="0"/>
        <w:autoSpaceDN w:val="0"/>
        <w:adjustRightInd w:val="0"/>
        <w:ind w:firstLine="709"/>
        <w:jc w:val="both"/>
      </w:pPr>
      <w:r w:rsidRPr="00B5377A">
        <w:t xml:space="preserve">21. Ежегодный план проведения плановых проверок юридических лиц и </w:t>
      </w: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A92249" w:rsidRDefault="00A92249"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индивидуальных предпринимателей доводится до сведения заинтересованных лиц посредством его размещения на официальном сайте администрации  в сети.</w:t>
      </w:r>
    </w:p>
    <w:p w:rsidR="00B5377A" w:rsidRPr="00B5377A" w:rsidRDefault="00B5377A" w:rsidP="00B5377A">
      <w:pPr>
        <w:suppressAutoHyphens/>
        <w:autoSpaceDE w:val="0"/>
        <w:autoSpaceDN w:val="0"/>
        <w:adjustRightInd w:val="0"/>
        <w:ind w:firstLine="709"/>
        <w:jc w:val="both"/>
      </w:pPr>
      <w:r w:rsidRPr="00B5377A">
        <w:t>22.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индивидуальных предпринимателей.</w:t>
      </w:r>
    </w:p>
    <w:p w:rsidR="00B5377A" w:rsidRPr="00B5377A" w:rsidRDefault="00B5377A" w:rsidP="00B5377A">
      <w:pPr>
        <w:suppressAutoHyphens/>
        <w:autoSpaceDE w:val="0"/>
        <w:autoSpaceDN w:val="0"/>
        <w:adjustRightInd w:val="0"/>
        <w:ind w:firstLine="709"/>
        <w:jc w:val="both"/>
      </w:pPr>
      <w:r w:rsidRPr="00B5377A">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B5377A" w:rsidRPr="00B5377A" w:rsidRDefault="00B5377A" w:rsidP="00B5377A">
      <w:pPr>
        <w:pStyle w:val="ConsPlusNormal"/>
        <w:suppressAutoHyphens/>
        <w:ind w:firstLine="709"/>
        <w:rPr>
          <w:rFonts w:ascii="Times New Roman" w:hAnsi="Times New Roman"/>
          <w:b/>
          <w:sz w:val="28"/>
          <w:szCs w:val="28"/>
        </w:rPr>
      </w:pPr>
    </w:p>
    <w:p w:rsidR="00B5377A" w:rsidRPr="00B5377A" w:rsidRDefault="00B5377A" w:rsidP="00B5377A">
      <w:pPr>
        <w:pStyle w:val="ConsPlusNormal"/>
        <w:suppressAutoHyphens/>
        <w:ind w:firstLine="0"/>
        <w:jc w:val="center"/>
        <w:rPr>
          <w:rFonts w:ascii="Times New Roman" w:hAnsi="Times New Roman"/>
          <w:b/>
          <w:sz w:val="28"/>
          <w:szCs w:val="28"/>
        </w:rPr>
      </w:pPr>
      <w:r w:rsidRPr="00B5377A">
        <w:rPr>
          <w:rFonts w:ascii="Times New Roman" w:hAnsi="Times New Roman"/>
          <w:b/>
          <w:sz w:val="28"/>
          <w:szCs w:val="28"/>
        </w:rPr>
        <w:t>Принятие решения о проведении проверки и подготовка к проведению проверки</w:t>
      </w:r>
    </w:p>
    <w:p w:rsidR="00B5377A" w:rsidRPr="00B5377A" w:rsidRDefault="00B5377A" w:rsidP="00B5377A">
      <w:pPr>
        <w:suppressAutoHyphens/>
        <w:autoSpaceDE w:val="0"/>
        <w:autoSpaceDN w:val="0"/>
        <w:adjustRightInd w:val="0"/>
        <w:ind w:firstLine="709"/>
        <w:jc w:val="both"/>
      </w:pPr>
      <w:r w:rsidRPr="00B5377A">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Pr="00B5377A">
        <w:rPr>
          <w:sz w:val="28"/>
          <w:szCs w:val="28"/>
        </w:rPr>
        <w:t>администрации</w:t>
      </w:r>
      <w:r w:rsidRPr="00B5377A">
        <w:rPr>
          <w:rFonts w:ascii="Times New Roman" w:hAnsi="Times New Roman"/>
          <w:sz w:val="28"/>
          <w:szCs w:val="28"/>
        </w:rPr>
        <w:t xml:space="preserve"> по вопросам организации и осуществления розничной продажи алкогольной продукци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2) поступление в </w:t>
      </w:r>
      <w:r w:rsidRPr="00B5377A">
        <w:rPr>
          <w:sz w:val="28"/>
          <w:szCs w:val="28"/>
        </w:rPr>
        <w:t xml:space="preserve">администрацию </w:t>
      </w:r>
      <w:r w:rsidRPr="00B5377A">
        <w:rPr>
          <w:rFonts w:ascii="Times New Roman" w:hAnsi="Times New Roman"/>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Pr="00B5377A">
        <w:rPr>
          <w:sz w:val="28"/>
          <w:szCs w:val="28"/>
        </w:rPr>
        <w:t>администрации</w:t>
      </w:r>
      <w:r w:rsidRPr="00B5377A">
        <w:rPr>
          <w:rFonts w:ascii="Times New Roman" w:hAnsi="Times New Roman"/>
          <w:sz w:val="28"/>
          <w:szCs w:val="28"/>
        </w:rPr>
        <w:t xml:space="preserve"> по вопросам организации и осуществления розничной продажи алкогольной продукци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B5377A" w:rsidRPr="00B5377A" w:rsidRDefault="00B5377A" w:rsidP="00B5377A">
      <w:pPr>
        <w:pStyle w:val="a8"/>
        <w:suppressAutoHyphens/>
        <w:spacing w:before="0" w:beforeAutospacing="0" w:after="0" w:afterAutospacing="0"/>
        <w:ind w:firstLine="709"/>
        <w:jc w:val="both"/>
        <w:rPr>
          <w:sz w:val="28"/>
          <w:szCs w:val="28"/>
        </w:rPr>
      </w:pPr>
      <w:r w:rsidRPr="00B5377A">
        <w:rPr>
          <w:sz w:val="28"/>
          <w:szCs w:val="28"/>
        </w:rPr>
        <w:t>27. Плановые и внеплановые проверки проводятся на основании глав</w:t>
      </w:r>
      <w:r w:rsidRPr="00B5377A">
        <w:rPr>
          <w:sz w:val="28"/>
          <w:szCs w:val="28"/>
          <w:lang w:val="ru-RU"/>
        </w:rPr>
        <w:t>ы</w:t>
      </w:r>
      <w:r w:rsidRPr="00B5377A">
        <w:rPr>
          <w:sz w:val="28"/>
          <w:szCs w:val="28"/>
        </w:rPr>
        <w:t xml:space="preserve"> муниципального образования </w:t>
      </w:r>
      <w:r>
        <w:rPr>
          <w:sz w:val="28"/>
          <w:szCs w:val="28"/>
          <w:lang w:val="ru-RU"/>
        </w:rPr>
        <w:t xml:space="preserve">Черкасский </w:t>
      </w:r>
      <w:r w:rsidRPr="00B5377A">
        <w:rPr>
          <w:sz w:val="28"/>
          <w:szCs w:val="28"/>
        </w:rPr>
        <w:t>сельсовет о проведении проверки.</w:t>
      </w:r>
    </w:p>
    <w:p w:rsidR="00B5377A" w:rsidRPr="00B5377A" w:rsidRDefault="00B5377A" w:rsidP="00B5377A">
      <w:pPr>
        <w:pStyle w:val="a8"/>
        <w:suppressAutoHyphens/>
        <w:spacing w:before="0" w:beforeAutospacing="0" w:after="0" w:afterAutospacing="0"/>
        <w:ind w:firstLine="709"/>
        <w:jc w:val="both"/>
        <w:rPr>
          <w:sz w:val="28"/>
          <w:szCs w:val="28"/>
        </w:rPr>
      </w:pPr>
      <w:r w:rsidRPr="00B5377A">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A92249" w:rsidRDefault="00B5377A" w:rsidP="00B5377A">
      <w:pPr>
        <w:pStyle w:val="a8"/>
        <w:suppressAutoHyphens/>
        <w:spacing w:before="0" w:beforeAutospacing="0" w:after="0" w:afterAutospacing="0"/>
        <w:ind w:firstLine="709"/>
        <w:jc w:val="both"/>
        <w:rPr>
          <w:sz w:val="28"/>
          <w:szCs w:val="28"/>
          <w:lang w:val="ru-RU"/>
        </w:rPr>
      </w:pPr>
      <w:r w:rsidRPr="00B5377A">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Pr="00B5377A">
        <w:rPr>
          <w:sz w:val="28"/>
          <w:szCs w:val="28"/>
          <w:lang w:val="ru-RU"/>
        </w:rPr>
        <w:t xml:space="preserve"> распоряжения </w:t>
      </w:r>
      <w:r w:rsidRPr="00B5377A">
        <w:rPr>
          <w:sz w:val="28"/>
          <w:szCs w:val="28"/>
        </w:rPr>
        <w:t>глав</w:t>
      </w:r>
      <w:r w:rsidRPr="00B5377A">
        <w:rPr>
          <w:sz w:val="28"/>
          <w:szCs w:val="28"/>
          <w:lang w:val="ru-RU"/>
        </w:rPr>
        <w:t>ы</w:t>
      </w:r>
      <w:r w:rsidRPr="00B5377A">
        <w:rPr>
          <w:sz w:val="28"/>
          <w:szCs w:val="28"/>
        </w:rPr>
        <w:t xml:space="preserve"> муниципального образования </w:t>
      </w:r>
      <w:r>
        <w:rPr>
          <w:sz w:val="28"/>
          <w:szCs w:val="28"/>
          <w:lang w:val="ru-RU"/>
        </w:rPr>
        <w:t xml:space="preserve">Черкасский </w:t>
      </w:r>
      <w:r w:rsidRPr="00B5377A">
        <w:rPr>
          <w:sz w:val="28"/>
          <w:szCs w:val="28"/>
        </w:rPr>
        <w:t xml:space="preserve">сельсовет о проведении плановой </w:t>
      </w:r>
    </w:p>
    <w:p w:rsidR="00A92249" w:rsidRDefault="00A92249" w:rsidP="00B5377A">
      <w:pPr>
        <w:pStyle w:val="a8"/>
        <w:suppressAutoHyphens/>
        <w:spacing w:before="0" w:beforeAutospacing="0" w:after="0" w:afterAutospacing="0"/>
        <w:ind w:firstLine="709"/>
        <w:jc w:val="both"/>
        <w:rPr>
          <w:sz w:val="28"/>
          <w:szCs w:val="28"/>
          <w:lang w:val="ru-RU"/>
        </w:rPr>
      </w:pPr>
    </w:p>
    <w:p w:rsidR="00A92249" w:rsidRDefault="00A92249" w:rsidP="00B5377A">
      <w:pPr>
        <w:pStyle w:val="a8"/>
        <w:suppressAutoHyphens/>
        <w:spacing w:before="0" w:beforeAutospacing="0" w:after="0" w:afterAutospacing="0"/>
        <w:ind w:firstLine="709"/>
        <w:jc w:val="both"/>
        <w:rPr>
          <w:sz w:val="28"/>
          <w:szCs w:val="28"/>
          <w:lang w:val="ru-RU"/>
        </w:rPr>
      </w:pPr>
    </w:p>
    <w:p w:rsidR="00A92249" w:rsidRDefault="00A92249" w:rsidP="00B5377A">
      <w:pPr>
        <w:pStyle w:val="a8"/>
        <w:suppressAutoHyphens/>
        <w:spacing w:before="0" w:beforeAutospacing="0" w:after="0" w:afterAutospacing="0"/>
        <w:ind w:firstLine="709"/>
        <w:jc w:val="both"/>
        <w:rPr>
          <w:sz w:val="28"/>
          <w:szCs w:val="28"/>
          <w:lang w:val="ru-RU"/>
        </w:rPr>
      </w:pPr>
    </w:p>
    <w:p w:rsidR="00B5377A" w:rsidRPr="00B5377A" w:rsidRDefault="00B5377A" w:rsidP="00B5377A">
      <w:pPr>
        <w:pStyle w:val="a8"/>
        <w:suppressAutoHyphens/>
        <w:spacing w:before="0" w:beforeAutospacing="0" w:after="0" w:afterAutospacing="0"/>
        <w:ind w:firstLine="709"/>
        <w:jc w:val="both"/>
        <w:rPr>
          <w:sz w:val="28"/>
          <w:szCs w:val="28"/>
          <w:lang w:val="ru-RU"/>
        </w:rPr>
      </w:pPr>
      <w:r w:rsidRPr="00B5377A">
        <w:rPr>
          <w:sz w:val="28"/>
          <w:szCs w:val="28"/>
        </w:rPr>
        <w:t xml:space="preserve">проверки юридического лица - в соответствии </w:t>
      </w:r>
      <w:r w:rsidRPr="00B5377A">
        <w:rPr>
          <w:color w:val="000000"/>
          <w:sz w:val="28"/>
          <w:szCs w:val="28"/>
        </w:rPr>
        <w:t xml:space="preserve">с типовой </w:t>
      </w:r>
      <w:hyperlink r:id="rId9" w:history="1">
        <w:r w:rsidRPr="00B5377A">
          <w:rPr>
            <w:color w:val="000000"/>
            <w:sz w:val="28"/>
            <w:szCs w:val="28"/>
          </w:rPr>
          <w:t>формой</w:t>
        </w:r>
      </w:hyperlink>
      <w:r w:rsidRPr="00B5377A">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B5377A">
          <w:rPr>
            <w:color w:val="000000"/>
            <w:sz w:val="28"/>
            <w:szCs w:val="28"/>
          </w:rPr>
          <w:t>(приложение 4)</w:t>
        </w:r>
      </w:hyperlink>
      <w:r w:rsidRPr="00B5377A">
        <w:rPr>
          <w:color w:val="000000"/>
          <w:sz w:val="28"/>
          <w:szCs w:val="28"/>
        </w:rPr>
        <w:t xml:space="preserve">, </w:t>
      </w:r>
      <w:r w:rsidRPr="00B5377A">
        <w:rPr>
          <w:sz w:val="28"/>
          <w:szCs w:val="28"/>
        </w:rPr>
        <w:t>и передачу его на подпись</w:t>
      </w:r>
      <w:r w:rsidRPr="00B5377A">
        <w:rPr>
          <w:sz w:val="28"/>
          <w:szCs w:val="28"/>
          <w:lang w:val="ru-RU"/>
        </w:rPr>
        <w:t xml:space="preserve"> главы</w:t>
      </w:r>
      <w:r w:rsidRPr="00B5377A">
        <w:rPr>
          <w:sz w:val="28"/>
          <w:szCs w:val="28"/>
        </w:rPr>
        <w:t xml:space="preserve"> муниципального образования </w:t>
      </w:r>
      <w:r>
        <w:rPr>
          <w:sz w:val="28"/>
          <w:szCs w:val="28"/>
          <w:lang w:val="ru-RU"/>
        </w:rPr>
        <w:t xml:space="preserve">Черкасский </w:t>
      </w:r>
      <w:r w:rsidRPr="00B5377A">
        <w:rPr>
          <w:sz w:val="28"/>
          <w:szCs w:val="28"/>
        </w:rPr>
        <w:t xml:space="preserve">сельсовет </w:t>
      </w:r>
    </w:p>
    <w:p w:rsidR="00B5377A" w:rsidRPr="00B5377A" w:rsidRDefault="00B5377A" w:rsidP="00B5377A">
      <w:pPr>
        <w:pStyle w:val="a8"/>
        <w:suppressAutoHyphens/>
        <w:spacing w:before="0" w:beforeAutospacing="0" w:after="0" w:afterAutospacing="0"/>
        <w:ind w:firstLine="709"/>
        <w:jc w:val="both"/>
        <w:rPr>
          <w:color w:val="000000"/>
          <w:sz w:val="28"/>
          <w:szCs w:val="28"/>
        </w:rPr>
      </w:pPr>
      <w:r w:rsidRPr="00B5377A">
        <w:rPr>
          <w:color w:val="000000"/>
          <w:sz w:val="28"/>
          <w:szCs w:val="28"/>
        </w:rPr>
        <w:t xml:space="preserve">Распоряжение </w:t>
      </w:r>
      <w:r w:rsidRPr="00B5377A">
        <w:rPr>
          <w:sz w:val="28"/>
          <w:szCs w:val="28"/>
        </w:rPr>
        <w:t>глав</w:t>
      </w:r>
      <w:r w:rsidRPr="00B5377A">
        <w:rPr>
          <w:sz w:val="28"/>
          <w:szCs w:val="28"/>
          <w:lang w:val="ru-RU"/>
        </w:rPr>
        <w:t>ы</w:t>
      </w:r>
      <w:r w:rsidRPr="00B5377A">
        <w:rPr>
          <w:sz w:val="28"/>
          <w:szCs w:val="28"/>
        </w:rPr>
        <w:t xml:space="preserve"> муниципального образования </w:t>
      </w:r>
      <w:r>
        <w:rPr>
          <w:sz w:val="28"/>
          <w:szCs w:val="28"/>
          <w:lang w:val="ru-RU"/>
        </w:rPr>
        <w:t xml:space="preserve">Черкасский </w:t>
      </w:r>
      <w:r w:rsidRPr="00B5377A">
        <w:rPr>
          <w:sz w:val="28"/>
          <w:szCs w:val="28"/>
        </w:rPr>
        <w:t>сельсовет</w:t>
      </w:r>
      <w:r w:rsidRPr="00B5377A">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B5377A" w:rsidRPr="00B5377A" w:rsidRDefault="00B5377A" w:rsidP="00B5377A">
      <w:pPr>
        <w:suppressAutoHyphens/>
        <w:autoSpaceDE w:val="0"/>
        <w:autoSpaceDN w:val="0"/>
        <w:adjustRightInd w:val="0"/>
        <w:ind w:firstLine="709"/>
        <w:jc w:val="both"/>
      </w:pPr>
      <w:r w:rsidRPr="00B5377A">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w:t>
      </w:r>
      <w:r w:rsidR="00AC2B71">
        <w:t xml:space="preserve">Черкасский </w:t>
      </w:r>
      <w:r w:rsidRPr="00B5377A">
        <w:t>сельсовет  администрации о проведении внеплановой проверки.</w:t>
      </w:r>
    </w:p>
    <w:p w:rsidR="00B5377A" w:rsidRPr="00B5377A" w:rsidRDefault="00B5377A" w:rsidP="00B5377A">
      <w:pPr>
        <w:suppressAutoHyphens/>
        <w:autoSpaceDE w:val="0"/>
        <w:autoSpaceDN w:val="0"/>
        <w:adjustRightInd w:val="0"/>
        <w:ind w:firstLine="709"/>
        <w:jc w:val="both"/>
      </w:pPr>
      <w:r w:rsidRPr="00B5377A">
        <w:t xml:space="preserve">В день подписания распоряжения глава муниципального образования </w:t>
      </w:r>
      <w:r w:rsidR="00AC2B71">
        <w:t xml:space="preserve">Черкасский </w:t>
      </w:r>
      <w:r w:rsidRPr="00B5377A">
        <w:t xml:space="preserve">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B5377A">
          <w:t>форме</w:t>
        </w:r>
      </w:hyperlink>
      <w:r w:rsidRPr="00B5377A">
        <w:t xml:space="preserve">, утвержденной приказом Минэкономразвития РФ </w:t>
      </w:r>
      <w:hyperlink r:id="rId12" w:history="1">
        <w:r w:rsidRPr="00B5377A">
          <w:t>(приложение 5)</w:t>
        </w:r>
      </w:hyperlink>
      <w:r w:rsidRPr="00B5377A">
        <w:t xml:space="preserve"> (далее - заявление). К заявлению прилагается копия распоряжения главы муниципального образования </w:t>
      </w:r>
      <w:r w:rsidR="00AC2B71">
        <w:t xml:space="preserve">Черкасский </w:t>
      </w:r>
      <w:r w:rsidRPr="00B5377A">
        <w:t>сельсовет о проведении внеплановой выездной проверки и документы, содержащие сведения, послужившие основанием для ее проведения.</w:t>
      </w:r>
    </w:p>
    <w:p w:rsidR="00B5377A" w:rsidRPr="00B5377A" w:rsidRDefault="00B5377A" w:rsidP="00B5377A">
      <w:pPr>
        <w:suppressAutoHyphens/>
        <w:autoSpaceDE w:val="0"/>
        <w:autoSpaceDN w:val="0"/>
        <w:adjustRightInd w:val="0"/>
        <w:ind w:firstLine="709"/>
        <w:jc w:val="both"/>
      </w:pPr>
      <w:r w:rsidRPr="00B5377A">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осуществляют мероприятия по ее подготовке.</w:t>
      </w:r>
    </w:p>
    <w:p w:rsidR="00B5377A" w:rsidRPr="00B5377A" w:rsidRDefault="00B5377A" w:rsidP="00B5377A">
      <w:pPr>
        <w:suppressAutoHyphens/>
        <w:autoSpaceDE w:val="0"/>
        <w:autoSpaceDN w:val="0"/>
        <w:adjustRightInd w:val="0"/>
        <w:ind w:firstLine="709"/>
        <w:jc w:val="both"/>
      </w:pPr>
      <w:r w:rsidRPr="00B5377A">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 </w:t>
      </w:r>
      <w:r w:rsidR="00AC2B71">
        <w:t xml:space="preserve">Черкасский </w:t>
      </w:r>
      <w:r w:rsidRPr="00B5377A">
        <w:t>сельсовет об отмене распоряжения о проведении проверки.</w:t>
      </w:r>
    </w:p>
    <w:p w:rsidR="00A92249" w:rsidRDefault="00B5377A" w:rsidP="00B5377A">
      <w:pPr>
        <w:suppressAutoHyphens/>
        <w:autoSpaceDE w:val="0"/>
        <w:autoSpaceDN w:val="0"/>
        <w:adjustRightInd w:val="0"/>
        <w:ind w:firstLine="709"/>
        <w:jc w:val="both"/>
      </w:pPr>
      <w:r w:rsidRPr="00B5377A">
        <w:t xml:space="preserve">31. Если основанием для проведения внеплановой выездной проверки юридических лиц является 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w:t>
      </w:r>
    </w:p>
    <w:p w:rsidR="00332807" w:rsidRDefault="00332807" w:rsidP="00332807">
      <w:pPr>
        <w:suppressAutoHyphens/>
        <w:autoSpaceDE w:val="0"/>
        <w:autoSpaceDN w:val="0"/>
        <w:adjustRightInd w:val="0"/>
        <w:jc w:val="both"/>
      </w:pPr>
    </w:p>
    <w:p w:rsidR="00332807" w:rsidRDefault="00332807" w:rsidP="00332807">
      <w:pPr>
        <w:suppressAutoHyphens/>
        <w:autoSpaceDE w:val="0"/>
        <w:autoSpaceDN w:val="0"/>
        <w:adjustRightInd w:val="0"/>
        <w:jc w:val="both"/>
      </w:pPr>
    </w:p>
    <w:p w:rsidR="00332807" w:rsidRDefault="00332807" w:rsidP="00332807">
      <w:pPr>
        <w:suppressAutoHyphens/>
        <w:autoSpaceDE w:val="0"/>
        <w:autoSpaceDN w:val="0"/>
        <w:adjustRightInd w:val="0"/>
        <w:jc w:val="both"/>
      </w:pPr>
    </w:p>
    <w:p w:rsidR="00B5377A" w:rsidRPr="00B5377A" w:rsidRDefault="00B5377A" w:rsidP="00332807">
      <w:pPr>
        <w:suppressAutoHyphens/>
        <w:autoSpaceDE w:val="0"/>
        <w:autoSpaceDN w:val="0"/>
        <w:adjustRightInd w:val="0"/>
        <w:jc w:val="both"/>
      </w:pPr>
      <w:r w:rsidRPr="00B5377A">
        <w:t>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B5377A" w:rsidRPr="00B5377A" w:rsidRDefault="00B5377A" w:rsidP="00B5377A">
      <w:pPr>
        <w:suppressAutoHyphens/>
        <w:autoSpaceDE w:val="0"/>
        <w:autoSpaceDN w:val="0"/>
        <w:adjustRightInd w:val="0"/>
        <w:ind w:firstLine="709"/>
        <w:jc w:val="both"/>
      </w:pPr>
      <w:r w:rsidRPr="00B5377A">
        <w:t>заявления;</w:t>
      </w:r>
    </w:p>
    <w:p w:rsidR="00B5377A" w:rsidRPr="00B5377A" w:rsidRDefault="00B5377A" w:rsidP="00B5377A">
      <w:pPr>
        <w:suppressAutoHyphens/>
        <w:autoSpaceDE w:val="0"/>
        <w:autoSpaceDN w:val="0"/>
        <w:adjustRightInd w:val="0"/>
        <w:ind w:firstLine="709"/>
        <w:jc w:val="both"/>
      </w:pPr>
      <w:r w:rsidRPr="00B5377A">
        <w:t>копии распоряжения руководителя администрации о проведении внеплановой выездной проверки;</w:t>
      </w:r>
    </w:p>
    <w:p w:rsidR="00B5377A" w:rsidRPr="00B5377A" w:rsidRDefault="00B5377A" w:rsidP="00B5377A">
      <w:pPr>
        <w:suppressAutoHyphens/>
        <w:autoSpaceDE w:val="0"/>
        <w:autoSpaceDN w:val="0"/>
        <w:adjustRightInd w:val="0"/>
        <w:ind w:firstLine="709"/>
        <w:jc w:val="both"/>
      </w:pPr>
      <w:r w:rsidRPr="00B5377A">
        <w:t>документов, содержащих сведения, послужившие основанием для проведения проверки.</w:t>
      </w:r>
    </w:p>
    <w:p w:rsidR="00B5377A" w:rsidRPr="00B5377A" w:rsidRDefault="00B5377A" w:rsidP="00B5377A">
      <w:pPr>
        <w:suppressAutoHyphens/>
        <w:autoSpaceDE w:val="0"/>
        <w:autoSpaceDN w:val="0"/>
        <w:adjustRightInd w:val="0"/>
        <w:ind w:firstLine="709"/>
        <w:jc w:val="both"/>
      </w:pPr>
      <w:r w:rsidRPr="00B5377A">
        <w:t>32. Должностные лица администрации уведомляют субъекта проверки о проведении проверки посредством направления копии приказа руководителя администрации о проведении проверки заказным почтовым отправлением с уведомлением о вручении или любым доступным способом:</w:t>
      </w:r>
    </w:p>
    <w:p w:rsidR="00B5377A" w:rsidRPr="00B5377A" w:rsidRDefault="00B5377A" w:rsidP="00B5377A">
      <w:pPr>
        <w:suppressAutoHyphens/>
        <w:autoSpaceDE w:val="0"/>
        <w:autoSpaceDN w:val="0"/>
        <w:adjustRightInd w:val="0"/>
        <w:ind w:firstLine="709"/>
        <w:jc w:val="both"/>
      </w:pPr>
      <w:r w:rsidRPr="00B5377A">
        <w:t>при проведении плановой проверки – не позднее, чем в течение трех рабочих дней до начала ее проведения;</w:t>
      </w:r>
    </w:p>
    <w:p w:rsidR="00B5377A" w:rsidRPr="00B5377A" w:rsidRDefault="00B5377A" w:rsidP="00B5377A">
      <w:pPr>
        <w:suppressAutoHyphens/>
        <w:autoSpaceDE w:val="0"/>
        <w:autoSpaceDN w:val="0"/>
        <w:adjustRightInd w:val="0"/>
        <w:ind w:firstLine="709"/>
        <w:jc w:val="both"/>
      </w:pPr>
      <w:r w:rsidRPr="00B5377A">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5, – не менее чем за двадцать четыре часа до начала ее проведения.</w:t>
      </w:r>
    </w:p>
    <w:p w:rsidR="00B5377A" w:rsidRPr="00B5377A" w:rsidRDefault="00B5377A" w:rsidP="00B5377A">
      <w:pPr>
        <w:pStyle w:val="ConsPlusNormal"/>
        <w:widowControl/>
        <w:suppressAutoHyphens/>
        <w:ind w:firstLine="709"/>
        <w:jc w:val="both"/>
        <w:rPr>
          <w:rFonts w:ascii="Times New Roman" w:hAnsi="Times New Roman"/>
          <w:sz w:val="28"/>
          <w:szCs w:val="28"/>
        </w:rPr>
      </w:pPr>
      <w:r w:rsidRPr="00B5377A">
        <w:rPr>
          <w:rFonts w:ascii="Times New Roman" w:hAnsi="Times New Roman"/>
          <w:sz w:val="28"/>
          <w:szCs w:val="28"/>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ального образования </w:t>
      </w:r>
      <w:r w:rsidR="00AC2B71">
        <w:rPr>
          <w:rFonts w:ascii="Times New Roman" w:hAnsi="Times New Roman"/>
          <w:sz w:val="28"/>
          <w:szCs w:val="28"/>
        </w:rPr>
        <w:t xml:space="preserve">Черкасский </w:t>
      </w:r>
      <w:r w:rsidRPr="00B5377A">
        <w:rPr>
          <w:rFonts w:ascii="Times New Roman" w:hAnsi="Times New Roman"/>
          <w:sz w:val="28"/>
          <w:szCs w:val="28"/>
        </w:rPr>
        <w:t>сельсовет о проведении проверки либо распоряжение об отмене приказа о проведении внеплановой проверки.</w:t>
      </w:r>
    </w:p>
    <w:p w:rsidR="00B5377A" w:rsidRPr="00B5377A" w:rsidRDefault="00B5377A" w:rsidP="00B5377A">
      <w:pPr>
        <w:pStyle w:val="ConsPlusNormal"/>
        <w:widowControl/>
        <w:suppressAutoHyphens/>
        <w:ind w:firstLine="709"/>
        <w:jc w:val="both"/>
        <w:rPr>
          <w:rFonts w:ascii="Times New Roman" w:hAnsi="Times New Roman"/>
          <w:sz w:val="28"/>
          <w:szCs w:val="28"/>
        </w:rPr>
      </w:pPr>
      <w:r w:rsidRPr="00B5377A">
        <w:rPr>
          <w:rFonts w:ascii="Times New Roman" w:hAnsi="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B5377A" w:rsidRPr="00B5377A" w:rsidRDefault="00B5377A" w:rsidP="00B5377A">
      <w:pPr>
        <w:pStyle w:val="ConsPlusNormal"/>
        <w:suppressAutoHyphens/>
        <w:ind w:firstLine="709"/>
        <w:rPr>
          <w:rFonts w:ascii="Times New Roman" w:hAnsi="Times New Roman"/>
          <w:b/>
          <w:sz w:val="28"/>
          <w:szCs w:val="28"/>
        </w:rPr>
      </w:pP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Проведение проверки и составление акта проверки</w:t>
      </w:r>
    </w:p>
    <w:p w:rsidR="00B5377A" w:rsidRPr="00B5377A" w:rsidRDefault="00B5377A" w:rsidP="00B5377A">
      <w:pPr>
        <w:pStyle w:val="ConsPlusNormal"/>
        <w:suppressAutoHyphens/>
        <w:ind w:firstLine="0"/>
        <w:jc w:val="center"/>
        <w:rPr>
          <w:rFonts w:ascii="Times New Roman" w:hAnsi="Times New Roman"/>
          <w:sz w:val="28"/>
          <w:szCs w:val="28"/>
        </w:rPr>
      </w:pP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w:t>
      </w:r>
      <w:r w:rsidR="00061548">
        <w:rPr>
          <w:rFonts w:ascii="Times New Roman" w:hAnsi="Times New Roman"/>
          <w:sz w:val="28"/>
          <w:szCs w:val="28"/>
        </w:rPr>
        <w:t xml:space="preserve">Черкасский </w:t>
      </w:r>
      <w:r w:rsidRPr="00B5377A">
        <w:rPr>
          <w:rFonts w:ascii="Times New Roman" w:hAnsi="Times New Roman"/>
          <w:sz w:val="28"/>
          <w:szCs w:val="28"/>
        </w:rPr>
        <w:t>сельсовет о проведении проверк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36. Плановая и внеплановая проверка проводятся в форме документарной проверки и (или) выездной проверк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Проверка проводится уполномоченными должностными лицами </w:t>
      </w:r>
      <w:r w:rsidRPr="00B5377A">
        <w:rPr>
          <w:sz w:val="28"/>
          <w:szCs w:val="28"/>
        </w:rPr>
        <w:t>администрации</w:t>
      </w:r>
      <w:r w:rsidRPr="00B5377A">
        <w:rPr>
          <w:rFonts w:ascii="Times New Roman" w:hAnsi="Times New Roman"/>
          <w:sz w:val="28"/>
          <w:szCs w:val="28"/>
        </w:rPr>
        <w:t>, указанными в распоряжение главы муниципального образования</w:t>
      </w:r>
      <w:r w:rsidR="00061548">
        <w:rPr>
          <w:rFonts w:ascii="Times New Roman" w:hAnsi="Times New Roman"/>
          <w:sz w:val="28"/>
          <w:szCs w:val="28"/>
        </w:rPr>
        <w:t xml:space="preserve">  Черкасский </w:t>
      </w:r>
      <w:r w:rsidRPr="00B5377A">
        <w:rPr>
          <w:rFonts w:ascii="Times New Roman" w:hAnsi="Times New Roman"/>
          <w:sz w:val="28"/>
          <w:szCs w:val="28"/>
        </w:rPr>
        <w:t>сельсовет.</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37. Документарная проверка (плановая, внеплановая) проводится по месту нахождения администрации.</w:t>
      </w: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муниципального образования </w:t>
      </w:r>
      <w:r w:rsidR="00061548">
        <w:rPr>
          <w:rFonts w:ascii="Times New Roman" w:hAnsi="Times New Roman"/>
          <w:sz w:val="28"/>
          <w:szCs w:val="28"/>
        </w:rPr>
        <w:t xml:space="preserve">Черкасский </w:t>
      </w:r>
      <w:r w:rsidRPr="00B5377A">
        <w:rPr>
          <w:rFonts w:ascii="Times New Roman" w:hAnsi="Times New Roman"/>
          <w:sz w:val="28"/>
          <w:szCs w:val="28"/>
        </w:rPr>
        <w:t>сельсовет, акты предыдущих проверок и иные документы о результатах, осуществленных в отношении этого субъекта проверки.</w:t>
      </w:r>
    </w:p>
    <w:p w:rsidR="00332807" w:rsidRDefault="00332807" w:rsidP="00B5377A">
      <w:pPr>
        <w:pStyle w:val="ConsPlusNormal"/>
        <w:suppressAutoHyphens/>
        <w:ind w:firstLine="709"/>
        <w:jc w:val="both"/>
        <w:rPr>
          <w:rFonts w:ascii="Times New Roman" w:hAnsi="Times New Roman"/>
          <w:sz w:val="28"/>
          <w:szCs w:val="28"/>
        </w:rPr>
      </w:pPr>
    </w:p>
    <w:p w:rsidR="00332807" w:rsidRDefault="00332807" w:rsidP="00B5377A">
      <w:pPr>
        <w:pStyle w:val="ConsPlusNormal"/>
        <w:suppressAutoHyphens/>
        <w:ind w:firstLine="709"/>
        <w:jc w:val="both"/>
        <w:rPr>
          <w:rFonts w:ascii="Times New Roman" w:hAnsi="Times New Roman"/>
          <w:sz w:val="28"/>
          <w:szCs w:val="28"/>
        </w:rPr>
      </w:pPr>
    </w:p>
    <w:p w:rsidR="00332807" w:rsidRDefault="00332807" w:rsidP="00B5377A">
      <w:pPr>
        <w:pStyle w:val="ConsPlusNormal"/>
        <w:suppressAutoHyphens/>
        <w:ind w:firstLine="709"/>
        <w:jc w:val="both"/>
        <w:rPr>
          <w:rFonts w:ascii="Times New Roman" w:hAnsi="Times New Roman"/>
          <w:sz w:val="28"/>
          <w:szCs w:val="28"/>
        </w:rPr>
      </w:pPr>
    </w:p>
    <w:p w:rsidR="00B5377A" w:rsidRPr="00B5377A" w:rsidRDefault="00B5377A" w:rsidP="00B5377A">
      <w:pPr>
        <w:pStyle w:val="ConsPlusNormal"/>
        <w:suppressAutoHyphens/>
        <w:ind w:firstLine="709"/>
        <w:jc w:val="both"/>
        <w:rPr>
          <w:rFonts w:ascii="Times New Roman" w:hAnsi="Times New Roman"/>
          <w:sz w:val="28"/>
          <w:szCs w:val="28"/>
        </w:rPr>
      </w:pPr>
      <w:r w:rsidRPr="00B5377A">
        <w:rPr>
          <w:rFonts w:ascii="Times New Roman" w:hAnsi="Times New Roman"/>
          <w:sz w:val="28"/>
          <w:szCs w:val="28"/>
        </w:rPr>
        <w:t xml:space="preserve">38. Если достоверность сведений, имеющихся в распоряжении главы муниципального образования </w:t>
      </w:r>
      <w:r w:rsidR="00061548">
        <w:rPr>
          <w:rFonts w:ascii="Times New Roman" w:hAnsi="Times New Roman"/>
          <w:sz w:val="28"/>
          <w:szCs w:val="28"/>
        </w:rPr>
        <w:t xml:space="preserve">Черкасский </w:t>
      </w:r>
      <w:r w:rsidRPr="00B5377A">
        <w:rPr>
          <w:rFonts w:ascii="Times New Roman" w:hAnsi="Times New Roman"/>
          <w:sz w:val="28"/>
          <w:szCs w:val="28"/>
        </w:rPr>
        <w:t>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B5377A" w:rsidRPr="00B5377A" w:rsidRDefault="00B5377A" w:rsidP="00B5377A">
      <w:pPr>
        <w:suppressAutoHyphens/>
        <w:autoSpaceDE w:val="0"/>
        <w:autoSpaceDN w:val="0"/>
        <w:adjustRightInd w:val="0"/>
        <w:ind w:firstLine="709"/>
        <w:jc w:val="both"/>
      </w:pPr>
      <w:r w:rsidRPr="00B5377A">
        <w:t>В течение десяти рабочих дней со дня получения мотивированного запроса субъекты проверок обязаны направить в администрацию  указанные в запросе документы.</w:t>
      </w:r>
    </w:p>
    <w:p w:rsidR="00B5377A" w:rsidRPr="00B5377A" w:rsidRDefault="00B5377A" w:rsidP="00B5377A">
      <w:pPr>
        <w:suppressAutoHyphens/>
        <w:autoSpaceDE w:val="0"/>
        <w:autoSpaceDN w:val="0"/>
        <w:adjustRightInd w:val="0"/>
        <w:ind w:firstLine="709"/>
        <w:jc w:val="both"/>
      </w:pPr>
      <w:r w:rsidRPr="00B5377A">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B5377A" w:rsidRPr="00B5377A" w:rsidRDefault="00B5377A" w:rsidP="00B5377A">
      <w:pPr>
        <w:suppressAutoHyphens/>
        <w:autoSpaceDE w:val="0"/>
        <w:autoSpaceDN w:val="0"/>
        <w:adjustRightInd w:val="0"/>
        <w:ind w:firstLine="709"/>
        <w:jc w:val="both"/>
      </w:pPr>
      <w:r w:rsidRPr="00B5377A">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главы муниципального образования </w:t>
      </w:r>
      <w:r w:rsidR="00061548">
        <w:t xml:space="preserve">Черкасский </w:t>
      </w:r>
      <w:r w:rsidRPr="00B5377A">
        <w:t>сельсовет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документы, подтверждающие достоверность ранее представленных документов.</w:t>
      </w:r>
    </w:p>
    <w:p w:rsidR="00B5377A" w:rsidRPr="00B5377A" w:rsidRDefault="00B5377A" w:rsidP="00B5377A">
      <w:pPr>
        <w:suppressAutoHyphens/>
        <w:autoSpaceDE w:val="0"/>
        <w:autoSpaceDN w:val="0"/>
        <w:adjustRightInd w:val="0"/>
        <w:ind w:firstLine="709"/>
        <w:jc w:val="both"/>
      </w:pPr>
      <w:r w:rsidRPr="00B5377A">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я по вопросам организации и осуществления розничной продажи алкогольной продукции должностное лицо администрация  проводит выездную проверку на основании распоряжения  главы муниципального образования </w:t>
      </w:r>
      <w:r w:rsidR="00061548">
        <w:t xml:space="preserve">Черкасский </w:t>
      </w:r>
      <w:r w:rsidRPr="00B5377A">
        <w:t>сельсовет о проведении выездной проверки, подготовка которого осуществляется в соответствии с подпунктами 27 и 28.</w:t>
      </w:r>
    </w:p>
    <w:p w:rsidR="00B5377A" w:rsidRPr="00B5377A" w:rsidRDefault="00B5377A" w:rsidP="00B5377A">
      <w:pPr>
        <w:suppressAutoHyphens/>
        <w:autoSpaceDE w:val="0"/>
        <w:autoSpaceDN w:val="0"/>
        <w:adjustRightInd w:val="0"/>
        <w:ind w:firstLine="709"/>
        <w:jc w:val="both"/>
      </w:pPr>
      <w:r w:rsidRPr="00B5377A">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B5377A" w:rsidRPr="00B5377A" w:rsidRDefault="00B5377A" w:rsidP="00B5377A">
      <w:pPr>
        <w:suppressAutoHyphens/>
        <w:autoSpaceDE w:val="0"/>
        <w:autoSpaceDN w:val="0"/>
        <w:adjustRightInd w:val="0"/>
        <w:ind w:firstLine="709"/>
        <w:jc w:val="both"/>
      </w:pPr>
      <w:r w:rsidRPr="00B5377A">
        <w:t>Выездная проверка проводится в случае, если при документарной проверке не представляется возможным:</w:t>
      </w:r>
    </w:p>
    <w:p w:rsidR="00B5377A" w:rsidRPr="00B5377A" w:rsidRDefault="00B5377A" w:rsidP="00B5377A">
      <w:pPr>
        <w:suppressAutoHyphens/>
        <w:autoSpaceDE w:val="0"/>
        <w:autoSpaceDN w:val="0"/>
        <w:adjustRightInd w:val="0"/>
        <w:ind w:firstLine="709"/>
        <w:jc w:val="both"/>
      </w:pPr>
      <w:r w:rsidRPr="00B5377A">
        <w:t xml:space="preserve">1) удостовериться в полноте и достоверности сведений, содержащихся в </w:t>
      </w:r>
      <w:hyperlink r:id="rId13" w:history="1">
        <w:r w:rsidRPr="00B5377A">
          <w:t>уведомлении</w:t>
        </w:r>
      </w:hyperlink>
      <w:r w:rsidRPr="00B5377A">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B5377A" w:rsidRPr="00B5377A" w:rsidRDefault="00B5377A" w:rsidP="00B5377A">
      <w:pPr>
        <w:suppressAutoHyphens/>
        <w:autoSpaceDE w:val="0"/>
        <w:autoSpaceDN w:val="0"/>
        <w:adjustRightInd w:val="0"/>
        <w:ind w:firstLine="709"/>
        <w:jc w:val="both"/>
      </w:pPr>
      <w:r w:rsidRPr="00B5377A">
        <w:t xml:space="preserve">42. Выездная проверка начинается с предъявления служебного удостоверения должностным лицом администрации обязательного ознакомления субъекта проверки (его уполномоченного представителя) с распоряжения  главы муниципального образования </w:t>
      </w:r>
      <w:r w:rsidR="00061548">
        <w:t xml:space="preserve">Черкасский </w:t>
      </w:r>
      <w:r w:rsidRPr="00B5377A">
        <w:t>сельсовет о проведении выездной проверки и с полномочиями проводящих проверку должностных лиц администрации,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B5377A" w:rsidRPr="00B5377A" w:rsidRDefault="00B5377A" w:rsidP="00B5377A">
      <w:pPr>
        <w:suppressAutoHyphens/>
        <w:autoSpaceDE w:val="0"/>
        <w:autoSpaceDN w:val="0"/>
        <w:adjustRightInd w:val="0"/>
        <w:ind w:firstLine="709"/>
        <w:jc w:val="both"/>
      </w:pPr>
      <w:r w:rsidRPr="00B5377A">
        <w:t xml:space="preserve">Заверенная печатью копия распоряжения  главы муниципального образования </w:t>
      </w:r>
      <w:r w:rsidR="00061548">
        <w:t xml:space="preserve">Черкасский </w:t>
      </w:r>
      <w:r w:rsidRPr="00B5377A">
        <w:t>сельсовет о проведении проверки вручается под роспись должностным лицом администрации  субъекту проверки (его уполномоченному представителю) одновременно с предъявлением служебного удостоверения.</w:t>
      </w:r>
    </w:p>
    <w:p w:rsidR="00B5377A" w:rsidRPr="00B5377A" w:rsidRDefault="00B5377A" w:rsidP="00B5377A">
      <w:pPr>
        <w:pStyle w:val="ConsPlusNonformat"/>
        <w:suppressAutoHyphens/>
        <w:ind w:firstLine="709"/>
        <w:jc w:val="both"/>
        <w:rPr>
          <w:rFonts w:ascii="Times New Roman" w:hAnsi="Times New Roman" w:cs="Times New Roman"/>
          <w:color w:val="000000"/>
          <w:sz w:val="28"/>
          <w:szCs w:val="28"/>
        </w:rPr>
      </w:pPr>
      <w:r w:rsidRPr="00B5377A">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B5377A">
        <w:rPr>
          <w:rFonts w:ascii="Times New Roman" w:hAnsi="Times New Roman" w:cs="Times New Roman"/>
          <w:sz w:val="28"/>
          <w:szCs w:val="28"/>
        </w:rPr>
        <w:t xml:space="preserve">администрации </w:t>
      </w:r>
      <w:r w:rsidRPr="00B5377A">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4" w:history="1">
        <w:r w:rsidRPr="00B5377A">
          <w:rPr>
            <w:rFonts w:ascii="Times New Roman" w:hAnsi="Times New Roman" w:cs="Times New Roman"/>
            <w:color w:val="000000"/>
            <w:sz w:val="28"/>
            <w:szCs w:val="28"/>
          </w:rPr>
          <w:t>форме</w:t>
        </w:r>
      </w:hyperlink>
      <w:r w:rsidRPr="00B5377A">
        <w:rPr>
          <w:rFonts w:ascii="Times New Roman" w:hAnsi="Times New Roman" w:cs="Times New Roman"/>
          <w:color w:val="000000"/>
          <w:sz w:val="28"/>
          <w:szCs w:val="28"/>
        </w:rPr>
        <w:t>, утвержденной приказом Минэкономразвития РФ  (далее - акт проверки) (приложение 6).</w:t>
      </w:r>
    </w:p>
    <w:p w:rsidR="00B5377A" w:rsidRPr="00B5377A" w:rsidRDefault="00B5377A" w:rsidP="00B5377A">
      <w:pPr>
        <w:suppressAutoHyphens/>
        <w:autoSpaceDE w:val="0"/>
        <w:autoSpaceDN w:val="0"/>
        <w:adjustRightInd w:val="0"/>
        <w:ind w:firstLine="709"/>
        <w:jc w:val="both"/>
      </w:pPr>
      <w:r w:rsidRPr="00B5377A">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B5377A" w:rsidRPr="00B5377A" w:rsidRDefault="00B5377A" w:rsidP="00B5377A">
      <w:pPr>
        <w:suppressAutoHyphens/>
        <w:autoSpaceDE w:val="0"/>
        <w:autoSpaceDN w:val="0"/>
        <w:adjustRightInd w:val="0"/>
        <w:ind w:firstLine="709"/>
        <w:jc w:val="both"/>
      </w:pPr>
      <w:r w:rsidRPr="00B5377A">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B5377A" w:rsidRPr="00B5377A" w:rsidRDefault="00B5377A" w:rsidP="00B5377A">
      <w:pPr>
        <w:suppressAutoHyphens/>
        <w:autoSpaceDE w:val="0"/>
        <w:autoSpaceDN w:val="0"/>
        <w:adjustRightInd w:val="0"/>
        <w:ind w:firstLine="709"/>
        <w:jc w:val="both"/>
      </w:pPr>
      <w:r w:rsidRPr="00B5377A">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B5377A" w:rsidRPr="00B5377A" w:rsidRDefault="00B5377A" w:rsidP="00B5377A">
      <w:pPr>
        <w:suppressAutoHyphens/>
        <w:autoSpaceDE w:val="0"/>
        <w:autoSpaceDN w:val="0"/>
        <w:adjustRightInd w:val="0"/>
        <w:ind w:firstLine="709"/>
        <w:jc w:val="both"/>
      </w:pPr>
      <w:r w:rsidRPr="00B5377A">
        <w:t>При отсутствии журнала учета проверок у субъекта проверки в акте проверки делается соответствующая запись.</w:t>
      </w:r>
    </w:p>
    <w:p w:rsidR="00B5377A" w:rsidRPr="00B5377A" w:rsidRDefault="00B5377A" w:rsidP="00B5377A">
      <w:pPr>
        <w:suppressAutoHyphens/>
        <w:autoSpaceDE w:val="0"/>
        <w:autoSpaceDN w:val="0"/>
        <w:adjustRightInd w:val="0"/>
        <w:ind w:firstLine="709"/>
        <w:jc w:val="both"/>
      </w:pPr>
      <w:r w:rsidRPr="00B5377A">
        <w:t xml:space="preserve">46. Акт проверки вместе с прилагаемыми к нему документами и материалами регистрируется в </w:t>
      </w:r>
      <w:hyperlink r:id="rId15" w:history="1">
        <w:r w:rsidRPr="00B5377A">
          <w:t>журнале</w:t>
        </w:r>
      </w:hyperlink>
      <w:r w:rsidRPr="00B5377A">
        <w:t xml:space="preserve"> регистрации актов проверок администрации (приложение 7)</w:t>
      </w:r>
      <w:r w:rsidRPr="00B5377A">
        <w:rPr>
          <w:color w:val="FF0000"/>
        </w:rPr>
        <w:t xml:space="preserve"> </w:t>
      </w:r>
      <w:r w:rsidRPr="00B5377A">
        <w:t xml:space="preserve">и представляется со служебной запиской  главы муниципального образования </w:t>
      </w:r>
      <w:r w:rsidR="00061548">
        <w:t xml:space="preserve">Черкасский </w:t>
      </w:r>
      <w:r w:rsidRPr="00B5377A">
        <w:t>сельсовет.</w:t>
      </w:r>
    </w:p>
    <w:p w:rsidR="00B5377A" w:rsidRPr="00B5377A" w:rsidRDefault="00B5377A" w:rsidP="00B5377A">
      <w:pPr>
        <w:suppressAutoHyphens/>
        <w:autoSpaceDE w:val="0"/>
        <w:autoSpaceDN w:val="0"/>
        <w:adjustRightInd w:val="0"/>
        <w:ind w:firstLine="709"/>
        <w:jc w:val="both"/>
      </w:pPr>
      <w:r w:rsidRPr="00B5377A">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lastRenderedPageBreak/>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w:t>
      </w:r>
    </w:p>
    <w:p w:rsidR="00B5377A" w:rsidRPr="00B5377A" w:rsidRDefault="00B5377A" w:rsidP="00B5377A">
      <w:pPr>
        <w:suppressAutoHyphens/>
        <w:autoSpaceDE w:val="0"/>
        <w:autoSpaceDN w:val="0"/>
        <w:adjustRightInd w:val="0"/>
        <w:ind w:firstLine="709"/>
        <w:jc w:val="both"/>
      </w:pPr>
      <w:r w:rsidRPr="00B5377A">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5377A" w:rsidRPr="00B5377A" w:rsidRDefault="00B5377A" w:rsidP="00B5377A">
      <w:pPr>
        <w:suppressAutoHyphens/>
        <w:autoSpaceDE w:val="0"/>
        <w:autoSpaceDN w:val="0"/>
        <w:adjustRightInd w:val="0"/>
        <w:ind w:firstLine="709"/>
        <w:jc w:val="both"/>
      </w:pPr>
      <w:r w:rsidRPr="00B5377A">
        <w:t>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и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w:t>
      </w:r>
    </w:p>
    <w:p w:rsidR="00B5377A" w:rsidRPr="00B5377A" w:rsidRDefault="00B5377A" w:rsidP="00B5377A">
      <w:pPr>
        <w:suppressAutoHyphens/>
        <w:autoSpaceDE w:val="0"/>
        <w:autoSpaceDN w:val="0"/>
        <w:adjustRightInd w:val="0"/>
        <w:ind w:firstLine="709"/>
        <w:jc w:val="both"/>
      </w:pPr>
      <w:r w:rsidRPr="00B5377A">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B5377A" w:rsidRPr="00B5377A" w:rsidRDefault="00B5377A" w:rsidP="00B5377A">
      <w:pPr>
        <w:suppressAutoHyphens/>
        <w:autoSpaceDE w:val="0"/>
        <w:autoSpaceDN w:val="0"/>
        <w:adjustRightInd w:val="0"/>
        <w:ind w:firstLine="709"/>
        <w:jc w:val="both"/>
      </w:pPr>
      <w:r w:rsidRPr="00B5377A">
        <w:t>51. Срок исполнения административной процедуры по проведению проверки и составлению акта проверки не может превышать двадцати рабочих дней.</w:t>
      </w:r>
    </w:p>
    <w:p w:rsidR="00B5377A" w:rsidRPr="00B5377A" w:rsidRDefault="00B5377A" w:rsidP="00B5377A">
      <w:pPr>
        <w:suppressAutoHyphens/>
        <w:autoSpaceDE w:val="0"/>
        <w:autoSpaceDN w:val="0"/>
        <w:adjustRightInd w:val="0"/>
        <w:ind w:firstLine="709"/>
        <w:jc w:val="both"/>
      </w:pPr>
      <w:r w:rsidRPr="00B5377A">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B5377A" w:rsidRPr="00B5377A" w:rsidRDefault="00B5377A" w:rsidP="00B5377A">
      <w:pPr>
        <w:suppressAutoHyphens/>
        <w:autoSpaceDE w:val="0"/>
        <w:autoSpaceDN w:val="0"/>
        <w:adjustRightInd w:val="0"/>
        <w:ind w:firstLine="720"/>
        <w:jc w:val="both"/>
      </w:pPr>
      <w:r w:rsidRPr="00B5377A">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главой муниципального образования </w:t>
      </w:r>
      <w:r w:rsidR="00061548">
        <w:t>Черкасский</w:t>
      </w:r>
      <w:r w:rsidR="00544D0E">
        <w:t xml:space="preserve"> </w:t>
      </w:r>
      <w:r w:rsidRPr="00B5377A">
        <w:t>сельсовет, но не более чем на двадцать рабочих дней, в отношении малых предприятий, микропредприятий не более чем на пятнадцать часов.</w:t>
      </w:r>
    </w:p>
    <w:p w:rsidR="00B5377A" w:rsidRPr="00B5377A" w:rsidRDefault="00B5377A" w:rsidP="00B5377A">
      <w:pPr>
        <w:suppressAutoHyphens/>
        <w:autoSpaceDE w:val="0"/>
        <w:autoSpaceDN w:val="0"/>
        <w:adjustRightInd w:val="0"/>
        <w:ind w:firstLine="720"/>
        <w:jc w:val="both"/>
      </w:pPr>
      <w:r w:rsidRPr="00B5377A">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B5377A" w:rsidRPr="00B5377A" w:rsidRDefault="00B5377A" w:rsidP="00B5377A">
      <w:pPr>
        <w:suppressAutoHyphens/>
        <w:autoSpaceDE w:val="0"/>
        <w:autoSpaceDN w:val="0"/>
        <w:adjustRightInd w:val="0"/>
        <w:ind w:firstLine="709"/>
        <w:jc w:val="both"/>
      </w:pPr>
    </w:p>
    <w:p w:rsidR="00332807" w:rsidRDefault="00332807" w:rsidP="00B5377A">
      <w:pPr>
        <w:jc w:val="center"/>
      </w:pPr>
    </w:p>
    <w:p w:rsidR="00332807" w:rsidRDefault="00332807" w:rsidP="00B5377A">
      <w:pPr>
        <w:jc w:val="center"/>
      </w:pPr>
    </w:p>
    <w:p w:rsidR="00332807" w:rsidRDefault="00332807" w:rsidP="00B5377A">
      <w:pPr>
        <w:jc w:val="center"/>
      </w:pPr>
    </w:p>
    <w:p w:rsidR="00332807" w:rsidRDefault="00332807" w:rsidP="00B5377A">
      <w:pPr>
        <w:jc w:val="center"/>
      </w:pPr>
    </w:p>
    <w:p w:rsidR="00332807" w:rsidRDefault="00332807" w:rsidP="00B5377A">
      <w:pPr>
        <w:jc w:val="center"/>
      </w:pPr>
    </w:p>
    <w:p w:rsidR="00B5377A" w:rsidRPr="00B5377A" w:rsidRDefault="00B5377A" w:rsidP="00B5377A">
      <w:pPr>
        <w:jc w:val="center"/>
      </w:pPr>
      <w:r w:rsidRPr="00B5377A">
        <w:t>Принятие мер при выявлении нарушений</w:t>
      </w:r>
    </w:p>
    <w:p w:rsidR="00B5377A" w:rsidRPr="00B5377A" w:rsidRDefault="00B5377A" w:rsidP="00B5377A">
      <w:pPr>
        <w:jc w:val="center"/>
      </w:pPr>
      <w:r w:rsidRPr="00B5377A">
        <w:t>в деятельности субъекта проверки</w:t>
      </w:r>
    </w:p>
    <w:p w:rsidR="00B5377A" w:rsidRPr="00B5377A" w:rsidRDefault="00B5377A" w:rsidP="00B5377A">
      <w:pPr>
        <w:jc w:val="center"/>
      </w:pPr>
    </w:p>
    <w:p w:rsidR="00B5377A" w:rsidRPr="00B5377A" w:rsidRDefault="00B5377A" w:rsidP="00B5377A">
      <w:pPr>
        <w:suppressAutoHyphens/>
        <w:autoSpaceDE w:val="0"/>
        <w:autoSpaceDN w:val="0"/>
        <w:adjustRightInd w:val="0"/>
        <w:ind w:firstLine="709"/>
        <w:jc w:val="both"/>
      </w:pPr>
      <w:r w:rsidRPr="00B5377A">
        <w:t>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B5377A" w:rsidRPr="00B5377A" w:rsidRDefault="00B5377A" w:rsidP="00B5377A">
      <w:pPr>
        <w:suppressAutoHyphens/>
        <w:autoSpaceDE w:val="0"/>
        <w:autoSpaceDN w:val="0"/>
        <w:adjustRightInd w:val="0"/>
        <w:ind w:firstLine="709"/>
        <w:jc w:val="both"/>
      </w:pPr>
      <w:r w:rsidRPr="00B5377A">
        <w:t>54.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должностные лица администрации в пределах полномочий, предусмотренных законодательством Российской Федерации, муниципальными правовыми актами, обязаны:</w:t>
      </w:r>
    </w:p>
    <w:p w:rsidR="00B5377A" w:rsidRPr="00B5377A" w:rsidRDefault="00B5377A" w:rsidP="00B5377A">
      <w:pPr>
        <w:suppressAutoHyphens/>
        <w:autoSpaceDE w:val="0"/>
        <w:autoSpaceDN w:val="0"/>
        <w:adjustRightInd w:val="0"/>
        <w:ind w:firstLine="709"/>
        <w:jc w:val="both"/>
      </w:pPr>
      <w:r w:rsidRPr="00B5377A">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B5377A" w:rsidRPr="00B5377A" w:rsidRDefault="00B5377A" w:rsidP="00B5377A">
      <w:pPr>
        <w:suppressAutoHyphens/>
        <w:autoSpaceDE w:val="0"/>
        <w:autoSpaceDN w:val="0"/>
        <w:adjustRightInd w:val="0"/>
        <w:ind w:firstLine="709"/>
        <w:jc w:val="both"/>
      </w:pPr>
      <w:r w:rsidRPr="00B5377A">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B5377A" w:rsidRPr="00B5377A" w:rsidRDefault="00B5377A" w:rsidP="00B5377A">
      <w:pPr>
        <w:suppressAutoHyphens/>
        <w:autoSpaceDE w:val="0"/>
        <w:autoSpaceDN w:val="0"/>
        <w:adjustRightInd w:val="0"/>
        <w:ind w:firstLine="709"/>
        <w:jc w:val="both"/>
      </w:pPr>
      <w:r w:rsidRPr="00B5377A">
        <w:t>55. О мерах, принятых для выполнения предписания, субъект проверки должен сообщить в администрацию в установленный данным предписанием срок.</w:t>
      </w:r>
    </w:p>
    <w:p w:rsidR="00B5377A" w:rsidRPr="00B5377A" w:rsidRDefault="00B5377A" w:rsidP="00B5377A">
      <w:pPr>
        <w:suppressAutoHyphens/>
        <w:autoSpaceDE w:val="0"/>
        <w:autoSpaceDN w:val="0"/>
        <w:adjustRightInd w:val="0"/>
        <w:ind w:firstLine="709"/>
        <w:jc w:val="both"/>
      </w:pPr>
      <w:r w:rsidRPr="00B5377A">
        <w:t>56. При непредставлении субъектом проверки в установленные сроки информации об устранении нарушений должностное лицо администрации  рассматривает и устанавливает:</w:t>
      </w:r>
    </w:p>
    <w:p w:rsidR="00B5377A" w:rsidRPr="00B5377A" w:rsidRDefault="00B5377A" w:rsidP="00B5377A">
      <w:pPr>
        <w:suppressAutoHyphens/>
        <w:autoSpaceDE w:val="0"/>
        <w:autoSpaceDN w:val="0"/>
        <w:adjustRightInd w:val="0"/>
        <w:ind w:firstLine="709"/>
        <w:jc w:val="both"/>
      </w:pPr>
      <w:r w:rsidRPr="00B5377A">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B5377A" w:rsidRPr="00B5377A" w:rsidRDefault="00B5377A" w:rsidP="00B5377A">
      <w:pPr>
        <w:suppressAutoHyphens/>
        <w:autoSpaceDE w:val="0"/>
        <w:autoSpaceDN w:val="0"/>
        <w:adjustRightInd w:val="0"/>
        <w:ind w:firstLine="709"/>
        <w:jc w:val="both"/>
      </w:pPr>
      <w:r w:rsidRPr="00B5377A">
        <w:t>наличие основания для привлечения виновных лиц к административной ответственности за неисполнение предписания.</w:t>
      </w:r>
    </w:p>
    <w:p w:rsidR="00B5377A" w:rsidRPr="00B5377A" w:rsidRDefault="00B5377A" w:rsidP="00B5377A">
      <w:pPr>
        <w:suppressAutoHyphens/>
        <w:autoSpaceDE w:val="0"/>
        <w:autoSpaceDN w:val="0"/>
        <w:adjustRightInd w:val="0"/>
        <w:ind w:firstLine="709"/>
        <w:jc w:val="both"/>
      </w:pPr>
      <w:r w:rsidRPr="00B5377A">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B5377A" w:rsidRPr="00B5377A" w:rsidRDefault="00B5377A" w:rsidP="00B5377A">
      <w:pPr>
        <w:suppressAutoHyphens/>
        <w:autoSpaceDE w:val="0"/>
        <w:autoSpaceDN w:val="0"/>
        <w:adjustRightInd w:val="0"/>
        <w:ind w:firstLine="709"/>
        <w:jc w:val="both"/>
      </w:pPr>
      <w:r w:rsidRPr="00B5377A">
        <w:t>58. В течение пяти рабочих дней должностное лицо администраци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B5377A" w:rsidRPr="00B5377A" w:rsidRDefault="00B5377A" w:rsidP="00B5377A">
      <w:pPr>
        <w:suppressAutoHyphens/>
        <w:autoSpaceDE w:val="0"/>
        <w:autoSpaceDN w:val="0"/>
        <w:adjustRightInd w:val="0"/>
        <w:ind w:firstLine="709"/>
        <w:jc w:val="both"/>
      </w:pPr>
      <w:r w:rsidRPr="00B5377A">
        <w:t>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и привлечению субъектов проверки, допустивших нарушения к ответственности.</w:t>
      </w:r>
    </w:p>
    <w:p w:rsidR="00332807" w:rsidRDefault="00B5377A" w:rsidP="00B5377A">
      <w:pPr>
        <w:suppressAutoHyphens/>
        <w:autoSpaceDE w:val="0"/>
        <w:autoSpaceDN w:val="0"/>
        <w:adjustRightInd w:val="0"/>
        <w:ind w:firstLine="709"/>
        <w:jc w:val="both"/>
      </w:pPr>
      <w:r w:rsidRPr="00B5377A">
        <w:t xml:space="preserve">60. Срок административной процедуры по принятию мер при выявлении </w:t>
      </w:r>
    </w:p>
    <w:p w:rsidR="00332807" w:rsidRDefault="00332807" w:rsidP="00332807">
      <w:pPr>
        <w:suppressAutoHyphens/>
        <w:autoSpaceDE w:val="0"/>
        <w:autoSpaceDN w:val="0"/>
        <w:adjustRightInd w:val="0"/>
        <w:jc w:val="both"/>
      </w:pPr>
    </w:p>
    <w:p w:rsidR="00332807" w:rsidRDefault="00332807" w:rsidP="00332807">
      <w:pPr>
        <w:suppressAutoHyphens/>
        <w:autoSpaceDE w:val="0"/>
        <w:autoSpaceDN w:val="0"/>
        <w:adjustRightInd w:val="0"/>
        <w:jc w:val="both"/>
      </w:pPr>
    </w:p>
    <w:p w:rsidR="00332807" w:rsidRDefault="00332807" w:rsidP="00332807">
      <w:pPr>
        <w:suppressAutoHyphens/>
        <w:autoSpaceDE w:val="0"/>
        <w:autoSpaceDN w:val="0"/>
        <w:adjustRightInd w:val="0"/>
        <w:jc w:val="both"/>
      </w:pPr>
    </w:p>
    <w:p w:rsidR="00B5377A" w:rsidRPr="00B5377A" w:rsidRDefault="00B5377A" w:rsidP="00332807">
      <w:pPr>
        <w:suppressAutoHyphens/>
        <w:autoSpaceDE w:val="0"/>
        <w:autoSpaceDN w:val="0"/>
        <w:adjustRightInd w:val="0"/>
        <w:jc w:val="both"/>
      </w:pPr>
      <w:r w:rsidRPr="00B5377A">
        <w:t>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jc w:val="center"/>
        <w:rPr>
          <w:b/>
        </w:rPr>
      </w:pPr>
      <w:r w:rsidRPr="00B5377A">
        <w:rPr>
          <w:b/>
        </w:rPr>
        <w:t xml:space="preserve">4. Порядок и формы контроля за осуществлением </w:t>
      </w:r>
    </w:p>
    <w:p w:rsidR="00B5377A" w:rsidRPr="00B5377A" w:rsidRDefault="00B5377A" w:rsidP="00B5377A">
      <w:pPr>
        <w:jc w:val="center"/>
        <w:rPr>
          <w:b/>
        </w:rPr>
      </w:pPr>
      <w:r w:rsidRPr="00B5377A">
        <w:rPr>
          <w:b/>
        </w:rPr>
        <w:t>муниципального контроля</w:t>
      </w:r>
    </w:p>
    <w:p w:rsidR="00B5377A" w:rsidRPr="00B5377A" w:rsidRDefault="00B5377A" w:rsidP="00B5377A">
      <w:pPr>
        <w:jc w:val="center"/>
        <w:rPr>
          <w:b/>
        </w:rPr>
      </w:pPr>
    </w:p>
    <w:p w:rsidR="00B5377A" w:rsidRPr="00B5377A" w:rsidRDefault="00B5377A" w:rsidP="00B5377A">
      <w:pPr>
        <w:suppressAutoHyphens/>
        <w:jc w:val="center"/>
      </w:pPr>
      <w:r w:rsidRPr="00B5377A">
        <w:t>Порядок осуществления текущего контроля за соблюдением</w:t>
      </w:r>
    </w:p>
    <w:p w:rsidR="00B5377A" w:rsidRPr="00B5377A" w:rsidRDefault="00B5377A" w:rsidP="00B5377A">
      <w:pPr>
        <w:suppressAutoHyphens/>
        <w:jc w:val="center"/>
      </w:pPr>
      <w:r w:rsidRPr="00B5377A">
        <w:t>и исполнением должностными лицами администрации положений регламента и</w:t>
      </w:r>
    </w:p>
    <w:p w:rsidR="00B5377A" w:rsidRPr="00B5377A" w:rsidRDefault="00B5377A" w:rsidP="00B5377A">
      <w:pPr>
        <w:suppressAutoHyphens/>
        <w:jc w:val="center"/>
      </w:pPr>
      <w:r w:rsidRPr="00B5377A">
        <w:t>иных нормативных правовых актов, устанавливающих требования</w:t>
      </w:r>
    </w:p>
    <w:p w:rsidR="00B5377A" w:rsidRPr="00B5377A" w:rsidRDefault="00B5377A" w:rsidP="00B5377A">
      <w:pPr>
        <w:suppressAutoHyphens/>
        <w:jc w:val="center"/>
      </w:pPr>
      <w:r w:rsidRPr="00B5377A">
        <w:t>к осуществлению муниципального контроля, а также</w:t>
      </w:r>
    </w:p>
    <w:p w:rsidR="00B5377A" w:rsidRPr="00B5377A" w:rsidRDefault="00B5377A" w:rsidP="00B5377A">
      <w:pPr>
        <w:suppressAutoHyphens/>
        <w:jc w:val="center"/>
      </w:pPr>
      <w:r w:rsidRPr="00B5377A">
        <w:t>за принятием ими решений</w:t>
      </w:r>
    </w:p>
    <w:p w:rsidR="00B5377A" w:rsidRPr="00B5377A" w:rsidRDefault="00B5377A" w:rsidP="00B5377A">
      <w:pPr>
        <w:suppressAutoHyphens/>
        <w:jc w:val="center"/>
      </w:pPr>
    </w:p>
    <w:p w:rsidR="00B5377A" w:rsidRPr="00B5377A" w:rsidRDefault="00B5377A" w:rsidP="00B5377A">
      <w:pPr>
        <w:suppressAutoHyphens/>
        <w:autoSpaceDE w:val="0"/>
        <w:autoSpaceDN w:val="0"/>
        <w:adjustRightInd w:val="0"/>
        <w:ind w:firstLine="709"/>
        <w:jc w:val="both"/>
      </w:pPr>
      <w:r w:rsidRPr="00B5377A">
        <w:t>61. 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B5377A" w:rsidRPr="00B5377A" w:rsidRDefault="00B5377A" w:rsidP="00B5377A">
      <w:pPr>
        <w:suppressAutoHyphens/>
        <w:autoSpaceDE w:val="0"/>
        <w:autoSpaceDN w:val="0"/>
        <w:adjustRightInd w:val="0"/>
        <w:ind w:firstLine="709"/>
        <w:jc w:val="both"/>
      </w:pPr>
      <w:r w:rsidRPr="00B5377A">
        <w:t>62. Текущий контроль осуществляется руководителем администрации путем проведения анализа соблюдения и исполнения специалистами администрации законодательства Российской Федерации, Оренбургской области, муниципальных правовых актов и положений административного регламента.</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suppressAutoHyphens/>
        <w:ind w:firstLine="720"/>
        <w:jc w:val="center"/>
      </w:pPr>
      <w:r w:rsidRPr="00B5377A">
        <w:t>Порядок и периодичность осуществления плановых и внеплановых проверок полноты и качества осуществления муниципального контроля,</w:t>
      </w:r>
    </w:p>
    <w:p w:rsidR="00B5377A" w:rsidRPr="00B5377A" w:rsidRDefault="00B5377A" w:rsidP="00B5377A">
      <w:pPr>
        <w:suppressAutoHyphens/>
        <w:ind w:firstLine="720"/>
        <w:jc w:val="center"/>
      </w:pPr>
      <w:r w:rsidRPr="00B5377A">
        <w:t>в том числе порядок и формы контроля за полнотой и качеством осуществления муниципального контроля</w:t>
      </w:r>
    </w:p>
    <w:p w:rsidR="00B5377A" w:rsidRPr="00B5377A" w:rsidRDefault="00B5377A" w:rsidP="00B5377A">
      <w:pPr>
        <w:suppressAutoHyphens/>
        <w:ind w:firstLine="720"/>
        <w:jc w:val="center"/>
      </w:pPr>
    </w:p>
    <w:p w:rsidR="00B5377A" w:rsidRPr="00B5377A" w:rsidRDefault="00B5377A" w:rsidP="00B5377A">
      <w:pPr>
        <w:suppressAutoHyphens/>
        <w:autoSpaceDE w:val="0"/>
        <w:autoSpaceDN w:val="0"/>
        <w:adjustRightInd w:val="0"/>
        <w:ind w:firstLine="709"/>
        <w:jc w:val="both"/>
      </w:pPr>
      <w:r w:rsidRPr="00B5377A">
        <w:t>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p>
    <w:p w:rsidR="00B5377A" w:rsidRPr="00B5377A" w:rsidRDefault="00B5377A" w:rsidP="00B5377A">
      <w:pPr>
        <w:suppressAutoHyphens/>
        <w:autoSpaceDE w:val="0"/>
        <w:autoSpaceDN w:val="0"/>
        <w:adjustRightInd w:val="0"/>
        <w:ind w:firstLine="709"/>
        <w:jc w:val="both"/>
      </w:pPr>
      <w:r w:rsidRPr="00B5377A">
        <w:t xml:space="preserve">64. Для проведения проверки распоряжением  главы муниципального образования </w:t>
      </w:r>
      <w:r w:rsidR="00061548">
        <w:t xml:space="preserve">Черкасский </w:t>
      </w:r>
      <w:r w:rsidRPr="00B5377A">
        <w:t>сельсовет создается комиссия.</w:t>
      </w:r>
    </w:p>
    <w:p w:rsidR="00B5377A" w:rsidRPr="00B5377A" w:rsidRDefault="00B5377A" w:rsidP="00B5377A">
      <w:pPr>
        <w:suppressAutoHyphens/>
        <w:autoSpaceDE w:val="0"/>
        <w:autoSpaceDN w:val="0"/>
        <w:adjustRightInd w:val="0"/>
        <w:ind w:firstLine="709"/>
        <w:jc w:val="both"/>
      </w:pPr>
      <w:r w:rsidRPr="00B5377A">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B5377A" w:rsidRPr="00B5377A" w:rsidRDefault="00B5377A" w:rsidP="00B5377A">
      <w:pPr>
        <w:suppressAutoHyphens/>
        <w:autoSpaceDE w:val="0"/>
        <w:autoSpaceDN w:val="0"/>
        <w:adjustRightInd w:val="0"/>
        <w:ind w:firstLine="709"/>
        <w:jc w:val="both"/>
      </w:pPr>
      <w:r w:rsidRPr="00B5377A">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B5377A" w:rsidRPr="00B5377A" w:rsidRDefault="00B5377A" w:rsidP="00B5377A">
      <w:pPr>
        <w:suppressAutoHyphens/>
        <w:autoSpaceDE w:val="0"/>
        <w:autoSpaceDN w:val="0"/>
        <w:adjustRightInd w:val="0"/>
        <w:ind w:firstLine="709"/>
        <w:jc w:val="both"/>
      </w:pPr>
      <w:r w:rsidRPr="00B5377A">
        <w:t>66. Результаты проверки оформляются в виде акта проверки, в котором указываются выявленные недостатки и предложения по их устранению.</w:t>
      </w:r>
    </w:p>
    <w:p w:rsidR="00B5377A" w:rsidRPr="00B5377A" w:rsidRDefault="00B5377A" w:rsidP="00B5377A">
      <w:pPr>
        <w:suppressAutoHyphens/>
        <w:autoSpaceDE w:val="0"/>
        <w:autoSpaceDN w:val="0"/>
        <w:adjustRightInd w:val="0"/>
        <w:ind w:firstLine="709"/>
        <w:jc w:val="both"/>
      </w:pPr>
      <w:r w:rsidRPr="00B5377A">
        <w:t>Акт проверки подписывается всеми членами комиссии.</w:t>
      </w:r>
    </w:p>
    <w:p w:rsidR="00B5377A" w:rsidRPr="00B5377A" w:rsidRDefault="00B5377A" w:rsidP="00B5377A">
      <w:pPr>
        <w:suppressAutoHyphens/>
        <w:autoSpaceDE w:val="0"/>
        <w:autoSpaceDN w:val="0"/>
        <w:adjustRightInd w:val="0"/>
        <w:ind w:firstLine="709"/>
        <w:jc w:val="both"/>
      </w:pPr>
    </w:p>
    <w:p w:rsidR="00332807" w:rsidRDefault="00332807" w:rsidP="00B5377A">
      <w:pPr>
        <w:suppressAutoHyphens/>
        <w:jc w:val="center"/>
      </w:pPr>
    </w:p>
    <w:p w:rsidR="00332807" w:rsidRDefault="00332807" w:rsidP="00B5377A">
      <w:pPr>
        <w:suppressAutoHyphens/>
        <w:jc w:val="center"/>
      </w:pPr>
    </w:p>
    <w:p w:rsidR="00332807" w:rsidRDefault="00332807" w:rsidP="00B5377A">
      <w:pPr>
        <w:suppressAutoHyphens/>
        <w:jc w:val="center"/>
      </w:pPr>
    </w:p>
    <w:p w:rsidR="00332807" w:rsidRDefault="00332807" w:rsidP="00B5377A">
      <w:pPr>
        <w:suppressAutoHyphens/>
        <w:jc w:val="center"/>
      </w:pPr>
    </w:p>
    <w:p w:rsidR="00B5377A" w:rsidRPr="00B5377A" w:rsidRDefault="00332807" w:rsidP="00332807">
      <w:pPr>
        <w:suppressAutoHyphens/>
      </w:pPr>
      <w:r>
        <w:t xml:space="preserve">        </w:t>
      </w:r>
      <w:r w:rsidR="00B5377A" w:rsidRPr="00B5377A">
        <w:t>Ответственность должностных лиц администрации за решения и действия (бездействие),принимаемые (осуществляемые) ими в ходе осуществления муниципального контроля</w:t>
      </w:r>
    </w:p>
    <w:p w:rsidR="00B5377A" w:rsidRPr="00B5377A" w:rsidRDefault="00B5377A" w:rsidP="00332807">
      <w:pPr>
        <w:suppressAutoHyphens/>
      </w:pPr>
    </w:p>
    <w:p w:rsidR="00B5377A" w:rsidRPr="00B5377A" w:rsidRDefault="00B5377A" w:rsidP="00B5377A">
      <w:pPr>
        <w:suppressAutoHyphens/>
        <w:autoSpaceDE w:val="0"/>
        <w:autoSpaceDN w:val="0"/>
        <w:adjustRightInd w:val="0"/>
        <w:ind w:firstLine="709"/>
        <w:jc w:val="both"/>
      </w:pPr>
      <w:r w:rsidRPr="00B5377A">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B5377A" w:rsidRPr="00B5377A" w:rsidRDefault="00B5377A" w:rsidP="00B5377A">
      <w:pPr>
        <w:suppressAutoHyphens/>
        <w:ind w:firstLine="720"/>
        <w:jc w:val="both"/>
      </w:pPr>
      <w:r w:rsidRPr="00B5377A">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B5377A" w:rsidRPr="00B5377A" w:rsidRDefault="00B5377A" w:rsidP="00B5377A">
      <w:pPr>
        <w:suppressAutoHyphens/>
        <w:ind w:firstLine="720"/>
        <w:jc w:val="both"/>
      </w:pPr>
      <w:r w:rsidRPr="00B5377A">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B5377A" w:rsidRPr="00B5377A" w:rsidRDefault="00B5377A" w:rsidP="00B5377A">
      <w:pPr>
        <w:suppressAutoHyphens/>
        <w:autoSpaceDE w:val="0"/>
        <w:autoSpaceDN w:val="0"/>
        <w:adjustRightInd w:val="0"/>
        <w:ind w:firstLine="709"/>
        <w:jc w:val="both"/>
      </w:pPr>
    </w:p>
    <w:p w:rsidR="00B5377A" w:rsidRPr="00B5377A" w:rsidRDefault="00B5377A" w:rsidP="00B5377A">
      <w:pPr>
        <w:suppressAutoHyphens/>
        <w:jc w:val="center"/>
      </w:pPr>
      <w:r w:rsidRPr="00B5377A">
        <w:t>Положения, характеризующие требования к порядку и формам</w:t>
      </w:r>
    </w:p>
    <w:p w:rsidR="00B5377A" w:rsidRPr="00B5377A" w:rsidRDefault="00B5377A" w:rsidP="00B5377A">
      <w:pPr>
        <w:suppressAutoHyphens/>
        <w:jc w:val="center"/>
      </w:pPr>
      <w:r w:rsidRPr="00B5377A">
        <w:t>контроля за осуществлением муниципального контроля, в том</w:t>
      </w:r>
    </w:p>
    <w:p w:rsidR="00B5377A" w:rsidRPr="00B5377A" w:rsidRDefault="00B5377A" w:rsidP="00B5377A">
      <w:pPr>
        <w:suppressAutoHyphens/>
        <w:jc w:val="center"/>
      </w:pPr>
      <w:r w:rsidRPr="00B5377A">
        <w:t>числе со стороны граждан, их объединений и организаций</w:t>
      </w:r>
    </w:p>
    <w:p w:rsidR="00B5377A" w:rsidRPr="00B5377A" w:rsidRDefault="00B5377A" w:rsidP="00B5377A">
      <w:pPr>
        <w:suppressAutoHyphens/>
        <w:jc w:val="center"/>
      </w:pPr>
    </w:p>
    <w:p w:rsidR="00B5377A" w:rsidRPr="00B5377A" w:rsidRDefault="00B5377A" w:rsidP="00B5377A">
      <w:pPr>
        <w:suppressAutoHyphens/>
        <w:autoSpaceDE w:val="0"/>
        <w:autoSpaceDN w:val="0"/>
        <w:adjustRightInd w:val="0"/>
        <w:ind w:firstLine="709"/>
        <w:jc w:val="both"/>
      </w:pPr>
      <w:r w:rsidRPr="00B5377A">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B5377A" w:rsidRPr="00B5377A" w:rsidRDefault="00B5377A" w:rsidP="00B5377A">
      <w:pPr>
        <w:suppressAutoHyphens/>
        <w:autoSpaceDE w:val="0"/>
        <w:autoSpaceDN w:val="0"/>
        <w:adjustRightInd w:val="0"/>
        <w:ind w:firstLine="709"/>
        <w:jc w:val="both"/>
        <w:rPr>
          <w:color w:val="1F497D"/>
        </w:rPr>
      </w:pPr>
    </w:p>
    <w:p w:rsidR="00B5377A" w:rsidRPr="00B5377A" w:rsidRDefault="00B5377A" w:rsidP="00B5377A">
      <w:pPr>
        <w:jc w:val="center"/>
        <w:rPr>
          <w:b/>
        </w:rPr>
      </w:pPr>
      <w:r w:rsidRPr="00B5377A">
        <w:rPr>
          <w:b/>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B5377A" w:rsidRPr="00B5377A" w:rsidRDefault="00B5377A" w:rsidP="00B5377A">
      <w:pPr>
        <w:jc w:val="center"/>
        <w:rPr>
          <w:b/>
        </w:rPr>
      </w:pPr>
    </w:p>
    <w:p w:rsidR="00B5377A" w:rsidRPr="00B5377A" w:rsidRDefault="00B5377A" w:rsidP="00B5377A">
      <w:pPr>
        <w:suppressAutoHyphens/>
        <w:jc w:val="center"/>
      </w:pPr>
      <w:r w:rsidRPr="00B5377A">
        <w:t>Информация для заинтересованных лиц об их праве</w:t>
      </w:r>
    </w:p>
    <w:p w:rsidR="00B5377A" w:rsidRPr="00B5377A" w:rsidRDefault="00B5377A" w:rsidP="00B5377A">
      <w:pPr>
        <w:suppressAutoHyphens/>
        <w:jc w:val="center"/>
      </w:pPr>
      <w:r w:rsidRPr="00B5377A">
        <w:t>на досудебное (внесудебное) обжалование действий (бездействия)</w:t>
      </w:r>
    </w:p>
    <w:p w:rsidR="00B5377A" w:rsidRPr="00B5377A" w:rsidRDefault="00B5377A" w:rsidP="00B5377A">
      <w:pPr>
        <w:suppressAutoHyphens/>
        <w:jc w:val="center"/>
      </w:pPr>
      <w:r w:rsidRPr="00B5377A">
        <w:t>и решений, принятых (осуществляемых) в ходе исполнения</w:t>
      </w:r>
    </w:p>
    <w:p w:rsidR="00B5377A" w:rsidRPr="00B5377A" w:rsidRDefault="00B5377A" w:rsidP="00B5377A">
      <w:pPr>
        <w:suppressAutoHyphens/>
        <w:jc w:val="center"/>
      </w:pPr>
      <w:r w:rsidRPr="00B5377A">
        <w:t>муниципальной функции</w:t>
      </w:r>
    </w:p>
    <w:p w:rsidR="00B5377A" w:rsidRPr="00B5377A" w:rsidRDefault="00B5377A" w:rsidP="00B5377A">
      <w:pPr>
        <w:suppressAutoHyphens/>
        <w:jc w:val="center"/>
      </w:pPr>
    </w:p>
    <w:p w:rsidR="00B5377A" w:rsidRPr="00B5377A" w:rsidRDefault="00B5377A" w:rsidP="00B5377A">
      <w:pPr>
        <w:suppressAutoHyphens/>
        <w:autoSpaceDE w:val="0"/>
        <w:autoSpaceDN w:val="0"/>
        <w:adjustRightInd w:val="0"/>
        <w:ind w:firstLine="709"/>
        <w:jc w:val="both"/>
      </w:pPr>
      <w:r w:rsidRPr="00B5377A">
        <w:t>70. Заявители вправе обжаловать решения, действия (бездействие) администрации, должностных лиц администрации в досудебном (внесудебном) порядке.</w:t>
      </w:r>
    </w:p>
    <w:p w:rsidR="00B5377A" w:rsidRPr="00B5377A" w:rsidRDefault="00B5377A" w:rsidP="00B5377A">
      <w:pPr>
        <w:suppressAutoHyphens/>
        <w:ind w:firstLine="720"/>
        <w:jc w:val="both"/>
      </w:pPr>
      <w:r w:rsidRPr="00B5377A">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332807" w:rsidRDefault="00B5377A" w:rsidP="00B5377A">
      <w:pPr>
        <w:suppressAutoHyphens/>
        <w:ind w:firstLine="720"/>
        <w:jc w:val="both"/>
      </w:pPr>
      <w:r w:rsidRPr="00B5377A">
        <w:t xml:space="preserve">Жалоба может быть подана как в письменной, так и в устной форме, при </w:t>
      </w:r>
    </w:p>
    <w:p w:rsidR="00332807" w:rsidRDefault="00332807" w:rsidP="00B5377A">
      <w:pPr>
        <w:suppressAutoHyphens/>
        <w:ind w:firstLine="720"/>
        <w:jc w:val="both"/>
      </w:pPr>
    </w:p>
    <w:p w:rsidR="00332807" w:rsidRDefault="00332807" w:rsidP="00B5377A">
      <w:pPr>
        <w:suppressAutoHyphens/>
        <w:ind w:firstLine="720"/>
        <w:jc w:val="both"/>
      </w:pPr>
    </w:p>
    <w:p w:rsidR="00332807" w:rsidRDefault="00332807" w:rsidP="00B5377A">
      <w:pPr>
        <w:suppressAutoHyphens/>
        <w:ind w:firstLine="720"/>
        <w:jc w:val="both"/>
      </w:pPr>
    </w:p>
    <w:p w:rsidR="00332807" w:rsidRDefault="00332807" w:rsidP="00332807">
      <w:pPr>
        <w:suppressAutoHyphens/>
      </w:pPr>
    </w:p>
    <w:p w:rsidR="00B5377A" w:rsidRPr="00B5377A" w:rsidRDefault="00B5377A" w:rsidP="00332807">
      <w:pPr>
        <w:suppressAutoHyphens/>
      </w:pPr>
      <w:r w:rsidRPr="00B5377A">
        <w:t xml:space="preserve">личном обращении и (или) направлена по почте либо в форме электронного документа. </w:t>
      </w:r>
    </w:p>
    <w:p w:rsidR="00B5377A" w:rsidRPr="00B5377A" w:rsidRDefault="00B5377A" w:rsidP="00B5377A">
      <w:pPr>
        <w:suppressAutoHyphens/>
        <w:ind w:firstLine="720"/>
        <w:jc w:val="both"/>
      </w:pPr>
      <w:r w:rsidRPr="00B5377A">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B5377A" w:rsidRPr="00B5377A" w:rsidRDefault="00B5377A" w:rsidP="00B5377A">
      <w:pPr>
        <w:suppressAutoHyphens/>
        <w:ind w:firstLine="720"/>
        <w:jc w:val="both"/>
      </w:pPr>
      <w:r w:rsidRPr="00B5377A">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B5377A" w:rsidRPr="00B5377A" w:rsidRDefault="00B5377A" w:rsidP="00B5377A">
      <w:pPr>
        <w:suppressAutoHyphens/>
        <w:ind w:firstLine="720"/>
        <w:jc w:val="both"/>
      </w:pPr>
      <w:r w:rsidRPr="00B5377A">
        <w:t xml:space="preserve">Дополнительно в жалобе могут быть указаны: </w:t>
      </w:r>
    </w:p>
    <w:p w:rsidR="00B5377A" w:rsidRPr="00B5377A" w:rsidRDefault="00B5377A" w:rsidP="00B5377A">
      <w:pPr>
        <w:suppressAutoHyphens/>
        <w:ind w:firstLine="720"/>
        <w:jc w:val="both"/>
      </w:pPr>
      <w:r w:rsidRPr="00B5377A">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B5377A" w:rsidRPr="00B5377A" w:rsidRDefault="00B5377A" w:rsidP="00B5377A">
      <w:pPr>
        <w:suppressAutoHyphens/>
        <w:ind w:firstLine="720"/>
        <w:jc w:val="both"/>
      </w:pPr>
      <w:r w:rsidRPr="00B5377A">
        <w:t xml:space="preserve">суть обжалуемого действия (бездействия); </w:t>
      </w:r>
    </w:p>
    <w:p w:rsidR="00B5377A" w:rsidRPr="00B5377A" w:rsidRDefault="00B5377A" w:rsidP="00B5377A">
      <w:pPr>
        <w:suppressAutoHyphens/>
        <w:ind w:firstLine="720"/>
        <w:jc w:val="both"/>
      </w:pPr>
      <w:r w:rsidRPr="00B5377A">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B5377A" w:rsidRPr="00B5377A" w:rsidRDefault="00B5377A" w:rsidP="00B5377A">
      <w:pPr>
        <w:suppressAutoHyphens/>
        <w:ind w:firstLine="720"/>
        <w:jc w:val="both"/>
      </w:pPr>
      <w:r w:rsidRPr="00B5377A">
        <w:t xml:space="preserve">иные сведения, которые заявитель считает необходимым сообщить. </w:t>
      </w:r>
    </w:p>
    <w:p w:rsidR="00B5377A" w:rsidRPr="00B5377A" w:rsidRDefault="00B5377A" w:rsidP="00B5377A">
      <w:pPr>
        <w:suppressAutoHyphens/>
        <w:ind w:firstLine="720"/>
        <w:jc w:val="both"/>
      </w:pPr>
      <w:r w:rsidRPr="00B5377A">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Предмет досудебного (внесудебного) обжалования</w:t>
      </w:r>
    </w:p>
    <w:p w:rsidR="00B5377A" w:rsidRPr="00B5377A" w:rsidRDefault="00B5377A" w:rsidP="00B5377A">
      <w:pPr>
        <w:suppressAutoHyphens/>
        <w:jc w:val="center"/>
      </w:pPr>
    </w:p>
    <w:p w:rsidR="00B5377A" w:rsidRPr="00B5377A" w:rsidRDefault="00B5377A" w:rsidP="00B5377A">
      <w:pPr>
        <w:suppressAutoHyphens/>
        <w:ind w:firstLine="720"/>
        <w:jc w:val="both"/>
      </w:pPr>
      <w:r w:rsidRPr="00B5377A">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B5377A" w:rsidRPr="00B5377A" w:rsidRDefault="00B5377A" w:rsidP="00B5377A">
      <w:pPr>
        <w:suppressAutoHyphens/>
        <w:ind w:firstLine="720"/>
        <w:jc w:val="both"/>
      </w:pPr>
      <w:r w:rsidRPr="00B5377A">
        <w:t xml:space="preserve">необоснованным отказом в исполнении муниципальной функции; </w:t>
      </w:r>
    </w:p>
    <w:p w:rsidR="00B5377A" w:rsidRPr="00B5377A" w:rsidRDefault="00B5377A" w:rsidP="00B5377A">
      <w:pPr>
        <w:suppressAutoHyphens/>
        <w:ind w:firstLine="720"/>
        <w:jc w:val="both"/>
      </w:pPr>
      <w:r w:rsidRPr="00B5377A">
        <w:t xml:space="preserve">нарушением установленного порядка исполнения муниципальной функции, в том числе нарушение срока исполнения функции; </w:t>
      </w:r>
    </w:p>
    <w:p w:rsidR="00B5377A" w:rsidRPr="00B5377A" w:rsidRDefault="00B5377A" w:rsidP="00B5377A">
      <w:pPr>
        <w:autoSpaceDE w:val="0"/>
        <w:autoSpaceDN w:val="0"/>
        <w:adjustRightInd w:val="0"/>
        <w:ind w:firstLine="720"/>
        <w:jc w:val="both"/>
      </w:pPr>
      <w:r w:rsidRPr="00B5377A">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B5377A" w:rsidRPr="00B5377A" w:rsidRDefault="00B5377A" w:rsidP="00B5377A">
      <w:pPr>
        <w:suppressAutoHyphens/>
        <w:ind w:firstLine="720"/>
        <w:jc w:val="both"/>
      </w:pPr>
      <w:r w:rsidRPr="00B5377A">
        <w:t xml:space="preserve">нарушением иных прав заявителя при осуществлении муниципальной функции. </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Перечень оснований для приостановления</w:t>
      </w:r>
    </w:p>
    <w:p w:rsidR="00B5377A" w:rsidRPr="00B5377A" w:rsidRDefault="00B5377A" w:rsidP="00B5377A">
      <w:pPr>
        <w:suppressAutoHyphens/>
        <w:jc w:val="center"/>
      </w:pPr>
      <w:r w:rsidRPr="00B5377A">
        <w:t>рассмотрения жалобы и случаев, в которых ответ</w:t>
      </w:r>
    </w:p>
    <w:p w:rsidR="00B5377A" w:rsidRPr="00B5377A" w:rsidRDefault="00B5377A" w:rsidP="00B5377A">
      <w:pPr>
        <w:suppressAutoHyphens/>
        <w:jc w:val="center"/>
      </w:pPr>
      <w:r w:rsidRPr="00B5377A">
        <w:t>на жалобу не дается</w:t>
      </w:r>
    </w:p>
    <w:p w:rsidR="00B5377A" w:rsidRPr="00B5377A" w:rsidRDefault="00B5377A" w:rsidP="00B5377A">
      <w:pPr>
        <w:suppressAutoHyphens/>
        <w:jc w:val="center"/>
      </w:pP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74. Уполномоченный на рассмотрение жалобы орган отказывает в удовлетворении жалобы в следующих случаях:</w:t>
      </w:r>
    </w:p>
    <w:p w:rsidR="00B5377A" w:rsidRPr="00B5377A" w:rsidRDefault="00B5377A" w:rsidP="00B5377A">
      <w:pPr>
        <w:suppressAutoHyphens/>
        <w:autoSpaceDE w:val="0"/>
        <w:autoSpaceDN w:val="0"/>
        <w:adjustRightInd w:val="0"/>
        <w:ind w:firstLine="709"/>
        <w:jc w:val="both"/>
      </w:pPr>
      <w:r w:rsidRPr="00B5377A">
        <w:t>наличие вступившего в законную силу решения суда, арбитражного суда по жалобе о том же предмете и по тем же основаниям;</w:t>
      </w:r>
    </w:p>
    <w:p w:rsidR="00B5377A" w:rsidRPr="00B5377A" w:rsidRDefault="00B5377A" w:rsidP="00B5377A">
      <w:pPr>
        <w:suppressAutoHyphens/>
        <w:autoSpaceDE w:val="0"/>
        <w:autoSpaceDN w:val="0"/>
        <w:adjustRightInd w:val="0"/>
        <w:ind w:firstLine="709"/>
        <w:jc w:val="both"/>
      </w:pPr>
      <w:r w:rsidRPr="00B5377A">
        <w:t>подача жалобы лицом, полномочия которого не подтверждены в порядке, установленном законодательством Российской Федерации;</w:t>
      </w:r>
    </w:p>
    <w:p w:rsidR="00B5377A" w:rsidRPr="00B5377A" w:rsidRDefault="00B5377A" w:rsidP="00B5377A">
      <w:pPr>
        <w:suppressAutoHyphens/>
        <w:autoSpaceDE w:val="0"/>
        <w:autoSpaceDN w:val="0"/>
        <w:adjustRightInd w:val="0"/>
        <w:ind w:firstLine="709"/>
        <w:jc w:val="both"/>
      </w:pPr>
      <w:r w:rsidRPr="00B5377A">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B5377A" w:rsidRPr="00B5377A" w:rsidRDefault="00B5377A" w:rsidP="00B5377A">
      <w:pPr>
        <w:suppressAutoHyphens/>
        <w:autoSpaceDE w:val="0"/>
        <w:autoSpaceDN w:val="0"/>
        <w:adjustRightInd w:val="0"/>
        <w:ind w:firstLine="709"/>
        <w:jc w:val="both"/>
      </w:pPr>
      <w:r w:rsidRPr="00B5377A">
        <w:t>75. Уполномоченный на рассмотрение жалобы орган вправе оставить жалобу без ответа в следующих случаях:</w:t>
      </w:r>
    </w:p>
    <w:p w:rsidR="00B5377A" w:rsidRPr="00B5377A" w:rsidRDefault="00B5377A" w:rsidP="00B5377A">
      <w:pPr>
        <w:suppressAutoHyphens/>
        <w:autoSpaceDE w:val="0"/>
        <w:autoSpaceDN w:val="0"/>
        <w:adjustRightInd w:val="0"/>
        <w:ind w:firstLine="709"/>
        <w:jc w:val="both"/>
      </w:pPr>
      <w:r w:rsidRPr="00B5377A">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B5377A" w:rsidRPr="00B5377A" w:rsidRDefault="00B5377A" w:rsidP="00B5377A">
      <w:pPr>
        <w:suppressAutoHyphens/>
        <w:autoSpaceDE w:val="0"/>
        <w:autoSpaceDN w:val="0"/>
        <w:adjustRightInd w:val="0"/>
        <w:ind w:firstLine="709"/>
        <w:jc w:val="both"/>
      </w:pPr>
      <w:r w:rsidRPr="00B5377A">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B5377A" w:rsidRPr="00B5377A" w:rsidRDefault="00B5377A" w:rsidP="00B5377A">
      <w:pPr>
        <w:suppressAutoHyphens/>
        <w:autoSpaceDE w:val="0"/>
        <w:autoSpaceDN w:val="0"/>
        <w:adjustRightInd w:val="0"/>
        <w:ind w:firstLine="709"/>
        <w:jc w:val="both"/>
      </w:pPr>
      <w:r w:rsidRPr="00B5377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B5377A" w:rsidRPr="00B5377A" w:rsidRDefault="00B5377A" w:rsidP="00B5377A">
      <w:pPr>
        <w:suppressAutoHyphens/>
        <w:autoSpaceDE w:val="0"/>
        <w:autoSpaceDN w:val="0"/>
        <w:adjustRightInd w:val="0"/>
        <w:ind w:firstLine="709"/>
        <w:jc w:val="both"/>
      </w:pPr>
      <w:r w:rsidRPr="00B5377A">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B5377A" w:rsidRPr="00B5377A" w:rsidRDefault="00B5377A" w:rsidP="00B5377A">
      <w:pPr>
        <w:suppressAutoHyphens/>
        <w:autoSpaceDE w:val="0"/>
        <w:autoSpaceDN w:val="0"/>
        <w:adjustRightInd w:val="0"/>
        <w:ind w:firstLine="709"/>
        <w:jc w:val="both"/>
      </w:pPr>
      <w:r w:rsidRPr="00B5377A">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5377A" w:rsidRPr="00B5377A" w:rsidRDefault="00B5377A" w:rsidP="00B5377A">
      <w:pPr>
        <w:suppressAutoHyphens/>
        <w:autoSpaceDE w:val="0"/>
        <w:autoSpaceDN w:val="0"/>
        <w:adjustRightInd w:val="0"/>
        <w:ind w:firstLine="709"/>
        <w:jc w:val="both"/>
      </w:pPr>
      <w:r w:rsidRPr="00B5377A">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w:t>
      </w:r>
      <w:r w:rsidR="000A3871">
        <w:t xml:space="preserve">Черкасский </w:t>
      </w:r>
      <w:r w:rsidRPr="00B5377A">
        <w:t xml:space="preserve">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 </w:t>
      </w:r>
    </w:p>
    <w:p w:rsidR="00B5377A" w:rsidRPr="00B5377A" w:rsidRDefault="00B5377A" w:rsidP="00B5377A">
      <w:pPr>
        <w:suppressAutoHyphens/>
        <w:ind w:firstLine="720"/>
        <w:jc w:val="both"/>
      </w:pPr>
      <w:r w:rsidRPr="00B5377A">
        <w:t xml:space="preserve"> </w:t>
      </w:r>
    </w:p>
    <w:p w:rsidR="00B5377A" w:rsidRPr="00B5377A" w:rsidRDefault="00B5377A" w:rsidP="00B5377A">
      <w:pPr>
        <w:suppressAutoHyphens/>
        <w:jc w:val="center"/>
      </w:pPr>
      <w:r w:rsidRPr="00B5377A">
        <w:t>Основания для начала процедуры</w:t>
      </w:r>
    </w:p>
    <w:p w:rsidR="00B5377A" w:rsidRPr="00B5377A" w:rsidRDefault="00B5377A" w:rsidP="00B5377A">
      <w:pPr>
        <w:suppressAutoHyphens/>
        <w:jc w:val="center"/>
      </w:pPr>
      <w:r w:rsidRPr="00B5377A">
        <w:t>досудебного (внесудебного) обжалования</w:t>
      </w:r>
    </w:p>
    <w:p w:rsidR="00B5377A" w:rsidRPr="00B5377A" w:rsidRDefault="00B5377A" w:rsidP="00B5377A">
      <w:pPr>
        <w:suppressAutoHyphens/>
        <w:jc w:val="center"/>
      </w:pP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332807" w:rsidRDefault="00332807" w:rsidP="00B5377A">
      <w:pPr>
        <w:suppressAutoHyphens/>
        <w:autoSpaceDE w:val="0"/>
        <w:autoSpaceDN w:val="0"/>
        <w:adjustRightInd w:val="0"/>
        <w:ind w:firstLine="709"/>
        <w:jc w:val="both"/>
      </w:pPr>
    </w:p>
    <w:p w:rsidR="00B5377A" w:rsidRPr="00B5377A" w:rsidRDefault="00B5377A" w:rsidP="00B5377A">
      <w:pPr>
        <w:suppressAutoHyphens/>
        <w:autoSpaceDE w:val="0"/>
        <w:autoSpaceDN w:val="0"/>
        <w:adjustRightInd w:val="0"/>
        <w:ind w:firstLine="709"/>
        <w:jc w:val="both"/>
      </w:pPr>
      <w:r w:rsidRPr="00B5377A">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Права заинтересованных лиц на получение информации и документов, необходимых для обоснования и рассмотрения жалобы</w:t>
      </w:r>
    </w:p>
    <w:p w:rsidR="00B5377A" w:rsidRPr="00B5377A" w:rsidRDefault="00B5377A" w:rsidP="00B5377A">
      <w:pPr>
        <w:suppressAutoHyphens/>
        <w:jc w:val="center"/>
      </w:pPr>
    </w:p>
    <w:p w:rsidR="00B5377A" w:rsidRPr="00B5377A" w:rsidRDefault="00B5377A" w:rsidP="00B5377A">
      <w:pPr>
        <w:suppressAutoHyphens/>
        <w:ind w:firstLine="720"/>
        <w:jc w:val="both"/>
      </w:pPr>
      <w:r w:rsidRPr="00B5377A">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5377A" w:rsidRPr="00B5377A" w:rsidRDefault="00B5377A" w:rsidP="00B5377A">
      <w:pPr>
        <w:suppressAutoHyphens/>
        <w:ind w:firstLine="720"/>
        <w:jc w:val="both"/>
      </w:pPr>
      <w:r w:rsidRPr="00B5377A">
        <w:t xml:space="preserve">78. При подаче жалобы заявитель вправе получить следующую информацию: </w:t>
      </w:r>
    </w:p>
    <w:p w:rsidR="00B5377A" w:rsidRPr="00B5377A" w:rsidRDefault="00B5377A" w:rsidP="00B5377A">
      <w:pPr>
        <w:suppressAutoHyphens/>
        <w:ind w:firstLine="720"/>
        <w:jc w:val="both"/>
      </w:pPr>
      <w:r w:rsidRPr="00B5377A">
        <w:t xml:space="preserve">местонахождение администрации; </w:t>
      </w:r>
    </w:p>
    <w:p w:rsidR="00B5377A" w:rsidRPr="00B5377A" w:rsidRDefault="00B5377A" w:rsidP="00B5377A">
      <w:pPr>
        <w:suppressAutoHyphens/>
        <w:ind w:firstLine="720"/>
        <w:jc w:val="both"/>
      </w:pPr>
      <w:r w:rsidRPr="00B5377A">
        <w:t xml:space="preserve">перечень номеров телефонов для получения сведений о прохождении процедур по рассмотрению жалобы; </w:t>
      </w:r>
    </w:p>
    <w:p w:rsidR="00B5377A" w:rsidRPr="00B5377A" w:rsidRDefault="00B5377A" w:rsidP="00B5377A">
      <w:pPr>
        <w:suppressAutoHyphens/>
        <w:ind w:firstLine="720"/>
        <w:jc w:val="both"/>
      </w:pPr>
      <w:r w:rsidRPr="00B5377A">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B5377A" w:rsidRPr="00B5377A" w:rsidRDefault="00B5377A" w:rsidP="00B5377A">
      <w:pPr>
        <w:suppressAutoHyphens/>
        <w:ind w:firstLine="720"/>
        <w:jc w:val="both"/>
      </w:pPr>
      <w:r w:rsidRPr="00B5377A">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Органы местного самоуправления и должностные лица,</w:t>
      </w:r>
    </w:p>
    <w:p w:rsidR="00B5377A" w:rsidRPr="00B5377A" w:rsidRDefault="00B5377A" w:rsidP="00B5377A">
      <w:pPr>
        <w:suppressAutoHyphens/>
        <w:jc w:val="center"/>
      </w:pPr>
      <w:r w:rsidRPr="00B5377A">
        <w:t>которым может быть направлена жалоба в досудебном (внесудебном) порядке</w:t>
      </w:r>
    </w:p>
    <w:p w:rsidR="00B5377A" w:rsidRPr="00B5377A" w:rsidRDefault="00B5377A" w:rsidP="00B5377A">
      <w:pPr>
        <w:suppressAutoHyphens/>
        <w:jc w:val="center"/>
      </w:pPr>
    </w:p>
    <w:p w:rsidR="00B5377A" w:rsidRPr="00B5377A" w:rsidRDefault="00B5377A" w:rsidP="00B5377A">
      <w:pPr>
        <w:suppressAutoHyphens/>
        <w:ind w:firstLine="720"/>
        <w:jc w:val="both"/>
      </w:pPr>
      <w:r w:rsidRPr="00B5377A">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B5377A" w:rsidRPr="00B5377A" w:rsidRDefault="00B5377A" w:rsidP="00B5377A">
      <w:pPr>
        <w:suppressAutoHyphens/>
        <w:ind w:firstLine="720"/>
        <w:jc w:val="both"/>
      </w:pPr>
      <w:r w:rsidRPr="00B5377A">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B5377A" w:rsidRPr="00B5377A" w:rsidRDefault="00B5377A" w:rsidP="00B5377A">
      <w:pPr>
        <w:suppressAutoHyphens/>
        <w:ind w:firstLine="720"/>
        <w:jc w:val="both"/>
      </w:pPr>
      <w:r w:rsidRPr="00B5377A">
        <w:t xml:space="preserve">главе муниципального образования </w:t>
      </w:r>
      <w:r w:rsidR="000A3871">
        <w:t xml:space="preserve">Черкасский </w:t>
      </w:r>
      <w:r w:rsidRPr="00B5377A">
        <w:t>сельсовет;</w:t>
      </w:r>
    </w:p>
    <w:p w:rsidR="00B5377A" w:rsidRPr="00B5377A" w:rsidRDefault="00B5377A" w:rsidP="00B5377A">
      <w:pPr>
        <w:suppressAutoHyphens/>
        <w:ind w:firstLine="720"/>
        <w:jc w:val="both"/>
      </w:pPr>
      <w:r w:rsidRPr="00B5377A">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Срок рассмотрения жалобы</w:t>
      </w:r>
    </w:p>
    <w:p w:rsidR="00B5377A" w:rsidRPr="00B5377A" w:rsidRDefault="00B5377A" w:rsidP="00B5377A">
      <w:pPr>
        <w:suppressAutoHyphens/>
        <w:jc w:val="center"/>
      </w:pPr>
    </w:p>
    <w:p w:rsidR="00332807" w:rsidRDefault="00332807" w:rsidP="00B5377A">
      <w:pPr>
        <w:suppressAutoHyphens/>
        <w:ind w:firstLine="720"/>
        <w:jc w:val="both"/>
      </w:pPr>
    </w:p>
    <w:p w:rsidR="00332807" w:rsidRDefault="00332807" w:rsidP="00B5377A">
      <w:pPr>
        <w:suppressAutoHyphens/>
        <w:ind w:firstLine="720"/>
        <w:jc w:val="both"/>
      </w:pPr>
    </w:p>
    <w:p w:rsidR="00332807" w:rsidRDefault="00332807" w:rsidP="00B5377A">
      <w:pPr>
        <w:suppressAutoHyphens/>
        <w:ind w:firstLine="720"/>
        <w:jc w:val="both"/>
      </w:pPr>
    </w:p>
    <w:p w:rsidR="00332807" w:rsidRDefault="00332807" w:rsidP="00B5377A">
      <w:pPr>
        <w:suppressAutoHyphens/>
        <w:ind w:firstLine="720"/>
        <w:jc w:val="both"/>
      </w:pPr>
    </w:p>
    <w:p w:rsidR="00B5377A" w:rsidRPr="00B5377A" w:rsidRDefault="00B5377A" w:rsidP="00B5377A">
      <w:pPr>
        <w:suppressAutoHyphens/>
        <w:ind w:firstLine="720"/>
        <w:jc w:val="both"/>
      </w:pPr>
      <w:r w:rsidRPr="00B5377A">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B5377A" w:rsidDel="00AB4469">
        <w:rPr>
          <w:rStyle w:val="a5"/>
        </w:rPr>
        <w:t xml:space="preserve"> </w:t>
      </w:r>
    </w:p>
    <w:p w:rsidR="00B5377A" w:rsidRPr="00B5377A" w:rsidRDefault="00B5377A" w:rsidP="00B5377A">
      <w:pPr>
        <w:suppressAutoHyphens/>
        <w:ind w:firstLine="720"/>
        <w:jc w:val="both"/>
      </w:pPr>
    </w:p>
    <w:p w:rsidR="00B5377A" w:rsidRPr="00B5377A" w:rsidRDefault="00B5377A" w:rsidP="00B5377A">
      <w:pPr>
        <w:suppressAutoHyphens/>
        <w:jc w:val="center"/>
      </w:pPr>
      <w:r w:rsidRPr="00B5377A">
        <w:t>Результат досудебного (внесудебного) обжалования</w:t>
      </w:r>
    </w:p>
    <w:p w:rsidR="00B5377A" w:rsidRPr="00B5377A" w:rsidRDefault="00B5377A" w:rsidP="00B5377A">
      <w:pPr>
        <w:suppressAutoHyphens/>
        <w:jc w:val="center"/>
      </w:pPr>
    </w:p>
    <w:p w:rsidR="00B5377A" w:rsidRPr="00B5377A" w:rsidRDefault="00B5377A" w:rsidP="00B5377A">
      <w:pPr>
        <w:suppressAutoHyphens/>
        <w:ind w:firstLine="720"/>
        <w:jc w:val="both"/>
      </w:pPr>
      <w:r w:rsidRPr="00B5377A">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5377A" w:rsidRPr="00B5377A" w:rsidRDefault="00B5377A" w:rsidP="00B5377A">
      <w:pPr>
        <w:suppressAutoHyphens/>
        <w:ind w:firstLine="720"/>
        <w:jc w:val="both"/>
      </w:pPr>
      <w:r w:rsidRPr="00B5377A">
        <w:t>Решение об удовлетворении жалобы или об отказе в ее удовлетворении принимается в форме акта уполномоченного на ее рассмотрение органа.</w:t>
      </w:r>
    </w:p>
    <w:p w:rsidR="00B5377A" w:rsidRPr="00B5377A" w:rsidRDefault="00B5377A" w:rsidP="00B5377A">
      <w:pPr>
        <w:suppressAutoHyphens/>
        <w:ind w:firstLine="720"/>
        <w:jc w:val="both"/>
      </w:pPr>
      <w:r w:rsidRPr="00B5377A">
        <w:t>84. В ответе по результатам рассмотрения жалобы указываются:</w:t>
      </w:r>
    </w:p>
    <w:p w:rsidR="00B5377A" w:rsidRPr="00B5377A" w:rsidRDefault="00B5377A" w:rsidP="00B5377A">
      <w:pPr>
        <w:suppressAutoHyphens/>
        <w:ind w:firstLine="720"/>
        <w:jc w:val="both"/>
      </w:pPr>
      <w:r w:rsidRPr="00B5377A">
        <w:t>наименование органа, рассмотревшего жалобу, должность, фамилия, имя, отчество (при наличии) должностного лица, принявшего решение по жалобе;</w:t>
      </w:r>
    </w:p>
    <w:p w:rsidR="00B5377A" w:rsidRPr="00B5377A" w:rsidRDefault="00B5377A" w:rsidP="00B5377A">
      <w:pPr>
        <w:suppressAutoHyphens/>
        <w:ind w:firstLine="720"/>
        <w:jc w:val="both"/>
      </w:pPr>
      <w:r w:rsidRPr="00B5377A">
        <w:t>номер, дата, место принятия решения, включая сведения о должностном лице, решение или действие (бездействие) которого обжалуется;</w:t>
      </w:r>
    </w:p>
    <w:p w:rsidR="00B5377A" w:rsidRPr="00B5377A" w:rsidRDefault="00B5377A" w:rsidP="00B5377A">
      <w:pPr>
        <w:suppressAutoHyphens/>
        <w:ind w:firstLine="720"/>
        <w:jc w:val="both"/>
      </w:pPr>
      <w:r w:rsidRPr="00B5377A">
        <w:t>фамилия, имя, отчество (при наличии) или наименование заявителя;</w:t>
      </w:r>
    </w:p>
    <w:p w:rsidR="00B5377A" w:rsidRPr="00B5377A" w:rsidRDefault="00B5377A" w:rsidP="00B5377A">
      <w:pPr>
        <w:suppressAutoHyphens/>
        <w:ind w:firstLine="720"/>
        <w:jc w:val="both"/>
      </w:pPr>
      <w:r w:rsidRPr="00B5377A">
        <w:t>основания для принятия решения по жалобе;</w:t>
      </w:r>
    </w:p>
    <w:p w:rsidR="00B5377A" w:rsidRPr="00B5377A" w:rsidRDefault="00B5377A" w:rsidP="00B5377A">
      <w:pPr>
        <w:suppressAutoHyphens/>
        <w:ind w:firstLine="720"/>
        <w:jc w:val="both"/>
      </w:pPr>
      <w:r w:rsidRPr="00B5377A">
        <w:t>принятое по жалобе решение;</w:t>
      </w:r>
    </w:p>
    <w:p w:rsidR="00B5377A" w:rsidRPr="00B5377A" w:rsidRDefault="00B5377A" w:rsidP="00B5377A">
      <w:pPr>
        <w:suppressAutoHyphens/>
        <w:ind w:firstLine="720"/>
        <w:jc w:val="both"/>
      </w:pPr>
      <w:r w:rsidRPr="00B5377A">
        <w:t>в случае если жалоба признана обоснованной – сроки устранения выявленных нарушений;</w:t>
      </w:r>
    </w:p>
    <w:p w:rsidR="00B5377A" w:rsidRPr="00B5377A" w:rsidRDefault="00B5377A" w:rsidP="00B5377A">
      <w:pPr>
        <w:suppressAutoHyphens/>
        <w:ind w:firstLine="720"/>
        <w:jc w:val="both"/>
      </w:pPr>
      <w:r w:rsidRPr="00B5377A">
        <w:t>сведения о порядке обжалования принятого по жалобе решения.</w:t>
      </w:r>
    </w:p>
    <w:p w:rsidR="00B5377A" w:rsidRPr="00B5377A" w:rsidRDefault="00B5377A" w:rsidP="00B5377A">
      <w:pPr>
        <w:suppressAutoHyphens/>
        <w:ind w:firstLine="720"/>
        <w:jc w:val="both"/>
      </w:pPr>
      <w:r w:rsidRPr="00B5377A">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B5377A" w:rsidRPr="00B5377A" w:rsidRDefault="00B5377A" w:rsidP="00B5377A">
      <w:pPr>
        <w:suppressAutoHyphens/>
        <w:ind w:firstLine="720"/>
        <w:jc w:val="both"/>
      </w:pPr>
      <w:r w:rsidRPr="00B5377A">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B5377A" w:rsidRPr="00B5377A" w:rsidRDefault="00B5377A" w:rsidP="00B5377A">
      <w:pPr>
        <w:pStyle w:val="ConsPlusNormal"/>
        <w:suppressAutoHyphens/>
        <w:ind w:firstLine="0"/>
        <w:jc w:val="both"/>
        <w:rPr>
          <w:rFonts w:ascii="Times New Roman" w:hAnsi="Times New Roman"/>
          <w:sz w:val="28"/>
          <w:szCs w:val="28"/>
        </w:rPr>
      </w:pPr>
    </w:p>
    <w:p w:rsidR="00B5377A" w:rsidRPr="00B5377A" w:rsidRDefault="00B5377A" w:rsidP="00B5377A">
      <w:pPr>
        <w:pStyle w:val="ConsPlusNormal"/>
        <w:suppressAutoHyphens/>
        <w:ind w:firstLine="0"/>
        <w:jc w:val="both"/>
        <w:rPr>
          <w:rFonts w:ascii="Times New Roman" w:hAnsi="Times New Roman"/>
          <w:sz w:val="28"/>
          <w:szCs w:val="28"/>
        </w:rPr>
        <w:sectPr w:rsidR="00B5377A" w:rsidRPr="00B5377A" w:rsidSect="00A92249">
          <w:headerReference w:type="default" r:id="rId16"/>
          <w:pgSz w:w="11906" w:h="16838"/>
          <w:pgMar w:top="-567" w:right="567" w:bottom="567" w:left="1134" w:header="709" w:footer="709" w:gutter="0"/>
          <w:cols w:space="708"/>
          <w:docGrid w:linePitch="360"/>
        </w:sectPr>
      </w:pPr>
    </w:p>
    <w:p w:rsidR="00B5377A" w:rsidRPr="00B5377A" w:rsidRDefault="00B5377A" w:rsidP="00B5377A">
      <w:pPr>
        <w:ind w:firstLine="6663"/>
      </w:pPr>
      <w:r w:rsidRPr="00B5377A">
        <w:lastRenderedPageBreak/>
        <w:t>Приложение 1</w:t>
      </w:r>
    </w:p>
    <w:p w:rsidR="00B5377A" w:rsidRPr="00B5377A" w:rsidRDefault="00B5377A" w:rsidP="00B5377A">
      <w:pPr>
        <w:suppressAutoHyphens/>
        <w:ind w:left="6663"/>
      </w:pPr>
      <w:r w:rsidRPr="00B5377A">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B5377A" w:rsidRPr="00B5377A" w:rsidRDefault="00B5377A" w:rsidP="00B5377A">
      <w:pPr>
        <w:pStyle w:val="ConsPlusNormal"/>
        <w:suppressAutoHyphens/>
        <w:rPr>
          <w:rFonts w:ascii="Times New Roman" w:hAnsi="Times New Roman"/>
          <w:sz w:val="28"/>
          <w:szCs w:val="28"/>
        </w:rPr>
      </w:pPr>
    </w:p>
    <w:p w:rsidR="00B5377A" w:rsidRPr="00B5377A" w:rsidRDefault="00B5377A" w:rsidP="00B5377A">
      <w:pPr>
        <w:pStyle w:val="ConsPlusNormal"/>
        <w:suppressAutoHyphens/>
        <w:rPr>
          <w:rFonts w:ascii="Times New Roman" w:hAnsi="Times New Roman"/>
          <w:sz w:val="28"/>
          <w:szCs w:val="28"/>
        </w:rPr>
      </w:pPr>
    </w:p>
    <w:p w:rsidR="00B5377A" w:rsidRPr="00B5377A" w:rsidRDefault="00B5377A" w:rsidP="00B5377A">
      <w:pPr>
        <w:pStyle w:val="ConsPlusNormal"/>
        <w:suppressAutoHyphens/>
        <w:ind w:firstLine="0"/>
        <w:jc w:val="center"/>
        <w:rPr>
          <w:rFonts w:ascii="Times New Roman" w:hAnsi="Times New Roman"/>
          <w:sz w:val="28"/>
          <w:szCs w:val="28"/>
        </w:rPr>
      </w:pPr>
      <w:r w:rsidRPr="00B5377A">
        <w:rPr>
          <w:rFonts w:ascii="Times New Roman" w:hAnsi="Times New Roman"/>
          <w:sz w:val="28"/>
          <w:szCs w:val="28"/>
        </w:rPr>
        <w:t>ИНФОРМАЦИЯ</w:t>
      </w:r>
    </w:p>
    <w:p w:rsidR="00B5377A" w:rsidRPr="00B5377A" w:rsidRDefault="00B5377A" w:rsidP="00B5377A">
      <w:pPr>
        <w:suppressAutoHyphens/>
        <w:autoSpaceDE w:val="0"/>
        <w:autoSpaceDN w:val="0"/>
        <w:adjustRightInd w:val="0"/>
        <w:jc w:val="center"/>
      </w:pPr>
      <w:r w:rsidRPr="00B5377A">
        <w:t>о месте нахождения, графике работы, контактных телефонах, адресах</w:t>
      </w:r>
    </w:p>
    <w:p w:rsidR="00B5377A" w:rsidRPr="00B5377A" w:rsidRDefault="00B5377A" w:rsidP="00B5377A">
      <w:pPr>
        <w:suppressAutoHyphens/>
        <w:autoSpaceDE w:val="0"/>
        <w:autoSpaceDN w:val="0"/>
        <w:adjustRightInd w:val="0"/>
        <w:jc w:val="center"/>
      </w:pPr>
      <w:r w:rsidRPr="00B5377A">
        <w:t xml:space="preserve">электронной почты администрации муниципального образования </w:t>
      </w:r>
      <w:r w:rsidR="0013365D">
        <w:t xml:space="preserve">Черкасский </w:t>
      </w:r>
      <w:r w:rsidRPr="00B5377A">
        <w:t>сельсовет</w:t>
      </w:r>
    </w:p>
    <w:p w:rsidR="00B5377A" w:rsidRPr="00B5377A" w:rsidRDefault="00B5377A" w:rsidP="00B5377A">
      <w:pPr>
        <w:ind w:firstLine="6521"/>
      </w:pPr>
    </w:p>
    <w:p w:rsidR="00B5377A" w:rsidRPr="00B5377A" w:rsidRDefault="00B5377A" w:rsidP="00B5377A">
      <w:pPr>
        <w:ind w:firstLine="6521"/>
      </w:pPr>
    </w:p>
    <w:p w:rsidR="00B5377A" w:rsidRPr="00B5377A" w:rsidRDefault="00B5377A" w:rsidP="00B5377A">
      <w:pPr>
        <w:ind w:right="381"/>
        <w:jc w:val="both"/>
      </w:pPr>
      <w:r w:rsidRPr="00B5377A">
        <w:t xml:space="preserve">Местонахождение администрации муниципального образования </w:t>
      </w:r>
      <w:r w:rsidR="0013365D">
        <w:t xml:space="preserve">Черкасский </w:t>
      </w:r>
      <w:r w:rsidRPr="00B5377A">
        <w:t>сельсовет, осуществляющей муниципальный контроль:</w:t>
      </w:r>
    </w:p>
    <w:p w:rsidR="00B5377A" w:rsidRPr="00961843" w:rsidRDefault="0013365D" w:rsidP="00B5377A">
      <w:pPr>
        <w:ind w:right="381"/>
        <w:jc w:val="both"/>
        <w:rPr>
          <w:u w:val="single"/>
        </w:rPr>
      </w:pPr>
      <w:r w:rsidRPr="00961843">
        <w:rPr>
          <w:u w:val="single"/>
        </w:rPr>
        <w:t xml:space="preserve">462122, Оренбургская область, Саракташский район, </w:t>
      </w:r>
      <w:r w:rsidR="00961843" w:rsidRPr="00961843">
        <w:rPr>
          <w:u w:val="single"/>
        </w:rPr>
        <w:t xml:space="preserve">село Черкассы. улица Советская д.32а </w:t>
      </w:r>
    </w:p>
    <w:p w:rsidR="00B5377A" w:rsidRPr="00B5377A" w:rsidRDefault="00B5377A" w:rsidP="00B5377A">
      <w:pPr>
        <w:ind w:right="381" w:firstLine="720"/>
        <w:jc w:val="both"/>
      </w:pPr>
    </w:p>
    <w:p w:rsidR="00B5377A" w:rsidRPr="00B5377A" w:rsidRDefault="00B5377A" w:rsidP="00B5377A">
      <w:pPr>
        <w:ind w:right="381"/>
        <w:jc w:val="both"/>
      </w:pPr>
      <w:r w:rsidRPr="00B5377A">
        <w:t xml:space="preserve">Часы приёма заявителей в администрации муниципального образования </w:t>
      </w:r>
      <w:r w:rsidR="00961843">
        <w:t xml:space="preserve">Черкасский </w:t>
      </w:r>
      <w:r w:rsidRPr="00B5377A">
        <w:t>сельсовет:</w:t>
      </w:r>
    </w:p>
    <w:p w:rsidR="00B5377A" w:rsidRPr="00B5377A" w:rsidRDefault="00B5377A" w:rsidP="00B5377A">
      <w:pPr>
        <w:ind w:right="381" w:firstLine="720"/>
        <w:jc w:val="both"/>
      </w:pPr>
      <w:r w:rsidRPr="00B5377A">
        <w:t>- понедельник-четверг: с 9-00 до 17 часов;</w:t>
      </w:r>
    </w:p>
    <w:p w:rsidR="00B5377A" w:rsidRPr="00B5377A" w:rsidRDefault="00B5377A" w:rsidP="00B5377A">
      <w:pPr>
        <w:ind w:right="381" w:firstLine="720"/>
        <w:jc w:val="both"/>
      </w:pPr>
      <w:r w:rsidRPr="00B5377A">
        <w:t>- пятница: с 9-00 до 16-00;</w:t>
      </w:r>
    </w:p>
    <w:p w:rsidR="00B5377A" w:rsidRPr="00B5377A" w:rsidRDefault="00961843" w:rsidP="00B5377A">
      <w:pPr>
        <w:ind w:right="381"/>
        <w:jc w:val="both"/>
      </w:pPr>
      <w:r>
        <w:t>- перерыв на обед: 13.00 – 14.15</w:t>
      </w:r>
      <w:r w:rsidR="00B5377A" w:rsidRPr="00B5377A">
        <w:t xml:space="preserve"> часов;</w:t>
      </w:r>
    </w:p>
    <w:p w:rsidR="00B5377A" w:rsidRPr="00B5377A" w:rsidRDefault="00B5377A" w:rsidP="00B5377A">
      <w:pPr>
        <w:ind w:right="381"/>
        <w:jc w:val="both"/>
      </w:pPr>
      <w:r w:rsidRPr="00B5377A">
        <w:t>- выходные дни – суббота, воскресенье.</w:t>
      </w:r>
    </w:p>
    <w:p w:rsidR="00B5377A" w:rsidRPr="00B5377A" w:rsidRDefault="00B5377A" w:rsidP="00B5377A">
      <w:pPr>
        <w:ind w:right="381" w:firstLine="720"/>
        <w:jc w:val="both"/>
      </w:pPr>
    </w:p>
    <w:p w:rsidR="00B5377A" w:rsidRPr="00B5377A" w:rsidRDefault="00B5377A" w:rsidP="00961843">
      <w:pPr>
        <w:jc w:val="both"/>
      </w:pPr>
      <w:r w:rsidRPr="00B5377A">
        <w:t xml:space="preserve">Адрес официального Интернет - сайта администрации муниципального образования </w:t>
      </w:r>
      <w:r w:rsidR="00961843">
        <w:t xml:space="preserve"> Черкасский </w:t>
      </w:r>
      <w:r w:rsidRPr="00B5377A">
        <w:t>сельсовет</w:t>
      </w:r>
      <w:r w:rsidRPr="00961843">
        <w:rPr>
          <w:color w:val="auto"/>
        </w:rPr>
        <w:t xml:space="preserve">: </w:t>
      </w:r>
      <w:hyperlink r:id="rId17" w:history="1">
        <w:r w:rsidR="00961843" w:rsidRPr="00961843">
          <w:rPr>
            <w:rStyle w:val="a4"/>
            <w:color w:val="auto"/>
          </w:rPr>
          <w:t>http</w:t>
        </w:r>
      </w:hyperlink>
      <w:r w:rsidR="00961843">
        <w:rPr>
          <w:u w:val="single"/>
        </w:rPr>
        <w:t>://</w:t>
      </w:r>
      <w:r w:rsidR="00961843">
        <w:rPr>
          <w:u w:val="single"/>
          <w:lang w:val="en-US"/>
        </w:rPr>
        <w:t>www</w:t>
      </w:r>
      <w:r w:rsidR="00961843">
        <w:rPr>
          <w:u w:val="single"/>
        </w:rPr>
        <w:t>. //</w:t>
      </w:r>
      <w:r w:rsidR="00961843">
        <w:rPr>
          <w:u w:val="single"/>
          <w:lang w:val="en-US"/>
        </w:rPr>
        <w:t>admchtrkassy</w:t>
      </w:r>
      <w:r w:rsidR="00961843">
        <w:rPr>
          <w:u w:val="single"/>
        </w:rPr>
        <w:t xml:space="preserve">. </w:t>
      </w:r>
      <w:r w:rsidR="00961843">
        <w:rPr>
          <w:u w:val="single"/>
          <w:lang w:val="en-US"/>
        </w:rPr>
        <w:t>ru</w:t>
      </w:r>
      <w:r w:rsidR="00961843">
        <w:rPr>
          <w:u w:val="single"/>
        </w:rPr>
        <w:t>/</w:t>
      </w:r>
      <w:r w:rsidR="00961843">
        <w:rPr>
          <w:u w:val="single"/>
          <w:lang w:val="en-US"/>
        </w:rPr>
        <w:t>index</w:t>
      </w:r>
      <w:r w:rsidR="00961843">
        <w:rPr>
          <w:u w:val="single"/>
        </w:rPr>
        <w:t>.</w:t>
      </w:r>
      <w:r w:rsidR="00961843">
        <w:rPr>
          <w:u w:val="single"/>
          <w:lang w:val="en-US"/>
        </w:rPr>
        <w:t>php</w:t>
      </w:r>
      <w:r w:rsidRPr="00B5377A">
        <w:t xml:space="preserve">. </w:t>
      </w:r>
    </w:p>
    <w:p w:rsidR="00B5377A" w:rsidRPr="00B5377A" w:rsidRDefault="00B5377A" w:rsidP="00B5377A">
      <w:pPr>
        <w:ind w:right="381"/>
        <w:jc w:val="both"/>
      </w:pPr>
      <w:r w:rsidRPr="00B5377A">
        <w:t xml:space="preserve">Информация, размещаемая на официальном Интернет - сайте и информационном стенде администрации муниципального образования </w:t>
      </w:r>
      <w:r w:rsidR="00961843">
        <w:t xml:space="preserve">Черкасский </w:t>
      </w:r>
      <w:r w:rsidRPr="00B5377A">
        <w:t xml:space="preserve">сельсовет, обновляется по мере ее изменения. </w:t>
      </w:r>
    </w:p>
    <w:p w:rsidR="00B5377A" w:rsidRPr="00961843" w:rsidRDefault="00B5377A" w:rsidP="00B5377A">
      <w:pPr>
        <w:ind w:right="381"/>
        <w:jc w:val="both"/>
        <w:rPr>
          <w:b/>
          <w:color w:val="auto"/>
        </w:rPr>
      </w:pPr>
      <w:r w:rsidRPr="00B5377A">
        <w:t xml:space="preserve">Адрес электронной почты:  </w:t>
      </w:r>
      <w:hyperlink r:id="rId18" w:history="1">
        <w:r w:rsidR="00961843" w:rsidRPr="00961843">
          <w:rPr>
            <w:rStyle w:val="a4"/>
            <w:color w:val="auto"/>
            <w:lang w:val="en-US"/>
          </w:rPr>
          <w:t>kt</w:t>
        </w:r>
        <w:r w:rsidR="00961843" w:rsidRPr="00961843">
          <w:rPr>
            <w:rStyle w:val="a4"/>
            <w:color w:val="auto"/>
          </w:rPr>
          <w:t>_</w:t>
        </w:r>
        <w:r w:rsidR="00961843" w:rsidRPr="00961843">
          <w:rPr>
            <w:rStyle w:val="a4"/>
            <w:color w:val="auto"/>
            <w:lang w:val="en-US"/>
          </w:rPr>
          <w:t>adm</w:t>
        </w:r>
        <w:r w:rsidR="00961843" w:rsidRPr="00961843">
          <w:rPr>
            <w:rStyle w:val="a4"/>
            <w:color w:val="auto"/>
          </w:rPr>
          <w:t>@</w:t>
        </w:r>
        <w:r w:rsidR="00961843" w:rsidRPr="00961843">
          <w:rPr>
            <w:rStyle w:val="a4"/>
            <w:color w:val="auto"/>
            <w:lang w:val="en-US"/>
          </w:rPr>
          <w:t>mail</w:t>
        </w:r>
        <w:r w:rsidR="00961843" w:rsidRPr="00961843">
          <w:rPr>
            <w:rStyle w:val="a4"/>
            <w:color w:val="auto"/>
          </w:rPr>
          <w:t>.</w:t>
        </w:r>
        <w:r w:rsidR="00961843" w:rsidRPr="00961843">
          <w:rPr>
            <w:rStyle w:val="a4"/>
            <w:color w:val="auto"/>
            <w:lang w:val="en-US"/>
          </w:rPr>
          <w:t>ru</w:t>
        </w:r>
      </w:hyperlink>
    </w:p>
    <w:p w:rsidR="00B5377A" w:rsidRPr="00B5377A" w:rsidRDefault="00B5377A" w:rsidP="00B5377A">
      <w:pPr>
        <w:ind w:firstLine="6521"/>
        <w:jc w:val="both"/>
      </w:pPr>
    </w:p>
    <w:p w:rsidR="00B5377A" w:rsidRDefault="00B5377A" w:rsidP="00B5377A">
      <w:pPr>
        <w:ind w:firstLine="6521"/>
        <w:rPr>
          <w:lang w:val="en-US"/>
        </w:rPr>
      </w:pPr>
    </w:p>
    <w:p w:rsidR="00F15FA5" w:rsidRPr="00F15FA5" w:rsidRDefault="00F15FA5" w:rsidP="00F15FA5">
      <w:pPr>
        <w:ind w:firstLine="5400"/>
        <w:rPr>
          <w:lang w:val="en-US"/>
        </w:rPr>
      </w:pPr>
    </w:p>
    <w:p w:rsidR="00B5377A" w:rsidRPr="00B5377A" w:rsidRDefault="00B5377A" w:rsidP="00B5377A">
      <w:pPr>
        <w:ind w:firstLine="6521"/>
      </w:pPr>
    </w:p>
    <w:p w:rsidR="00B5377A" w:rsidRPr="00B5377A" w:rsidRDefault="00B5377A" w:rsidP="00B5377A">
      <w:pPr>
        <w:ind w:firstLine="6521"/>
      </w:pPr>
    </w:p>
    <w:p w:rsidR="00B5377A" w:rsidRDefault="00B5377A" w:rsidP="00B5377A">
      <w:pPr>
        <w:ind w:firstLine="6521"/>
      </w:pPr>
    </w:p>
    <w:p w:rsidR="00332807" w:rsidRDefault="00332807" w:rsidP="00B5377A">
      <w:pPr>
        <w:ind w:firstLine="6521"/>
      </w:pPr>
    </w:p>
    <w:p w:rsidR="00332807" w:rsidRDefault="00332807" w:rsidP="00B5377A">
      <w:pPr>
        <w:ind w:firstLine="6521"/>
      </w:pPr>
    </w:p>
    <w:p w:rsidR="00332807" w:rsidRDefault="00332807" w:rsidP="00B5377A">
      <w:pPr>
        <w:ind w:firstLine="6521"/>
      </w:pPr>
    </w:p>
    <w:p w:rsidR="00332807" w:rsidRDefault="00332807" w:rsidP="00B5377A">
      <w:pPr>
        <w:ind w:firstLine="6521"/>
      </w:pPr>
    </w:p>
    <w:p w:rsidR="00332807" w:rsidRDefault="00332807" w:rsidP="00B5377A">
      <w:pPr>
        <w:ind w:firstLine="6521"/>
      </w:pPr>
    </w:p>
    <w:p w:rsidR="00332807" w:rsidRDefault="00332807" w:rsidP="00B5377A">
      <w:pPr>
        <w:ind w:firstLine="6521"/>
      </w:pPr>
    </w:p>
    <w:p w:rsidR="00332807" w:rsidRPr="00B5377A" w:rsidRDefault="00332807" w:rsidP="00B5377A">
      <w:pPr>
        <w:ind w:firstLine="6521"/>
      </w:pPr>
    </w:p>
    <w:p w:rsidR="00B5377A" w:rsidRPr="00B5377A" w:rsidRDefault="00B5377A" w:rsidP="00B5377A">
      <w:pPr>
        <w:ind w:firstLine="6521"/>
      </w:pPr>
    </w:p>
    <w:p w:rsidR="00B5377A" w:rsidRPr="00B5377A" w:rsidRDefault="00B5377A" w:rsidP="00B5377A">
      <w:pPr>
        <w:ind w:firstLine="6521"/>
      </w:pPr>
    </w:p>
    <w:p w:rsidR="00B5377A" w:rsidRPr="00B5377A" w:rsidRDefault="00B5377A" w:rsidP="00F15FA5">
      <w:pPr>
        <w:ind w:firstLine="4860"/>
      </w:pPr>
      <w:r w:rsidRPr="00B5377A">
        <w:t>Приложение 2</w:t>
      </w:r>
    </w:p>
    <w:p w:rsidR="00B5377A" w:rsidRPr="00B5377A" w:rsidRDefault="00B5377A" w:rsidP="00F15FA5">
      <w:pPr>
        <w:suppressAutoHyphens/>
        <w:ind w:left="3960"/>
      </w:pPr>
      <w:r w:rsidRPr="00B5377A">
        <w:t>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w:t>
      </w:r>
    </w:p>
    <w:p w:rsidR="00B5377A" w:rsidRPr="00B5377A" w:rsidRDefault="00B5377A" w:rsidP="00B5377A">
      <w:pPr>
        <w:suppressAutoHyphens/>
        <w:jc w:val="center"/>
      </w:pPr>
      <w:r w:rsidRPr="00B5377A">
        <w:t>БЛОК-СХЕМА</w:t>
      </w:r>
    </w:p>
    <w:p w:rsidR="00B5377A" w:rsidRPr="00B5377A" w:rsidRDefault="00B5377A" w:rsidP="00B5377A">
      <w:pPr>
        <w:suppressAutoHyphens/>
        <w:jc w:val="center"/>
      </w:pPr>
      <w:r w:rsidRPr="00B5377A">
        <w:t>осуществления муниципального контроля за соблюдением законодательства в области розничной продажи алкогольной продукции</w:t>
      </w:r>
    </w:p>
    <w:p w:rsidR="00B5377A" w:rsidRPr="00B5377A" w:rsidRDefault="00B5377A" w:rsidP="00B5377A">
      <w:pPr>
        <w:suppressAutoHyphens/>
        <w:jc w:val="center"/>
      </w:pPr>
      <w:r w:rsidRPr="00B5377A">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19" o:title=""/>
          </v:shape>
          <o:OLEObject Type="Embed" ProgID="Visio.Drawing.11" ShapeID="_x0000_i1025" DrawAspect="Content" ObjectID="_1509709661" r:id="rId20"/>
        </w:object>
      </w:r>
    </w:p>
    <w:p w:rsidR="00B5377A" w:rsidRPr="00B5377A" w:rsidRDefault="00B5377A" w:rsidP="00B5377A">
      <w:pPr>
        <w:suppressAutoHyphens/>
        <w:autoSpaceDE w:val="0"/>
        <w:autoSpaceDN w:val="0"/>
        <w:adjustRightInd w:val="0"/>
        <w:ind w:firstLine="540"/>
        <w:jc w:val="both"/>
      </w:pPr>
    </w:p>
    <w:p w:rsidR="00B5377A" w:rsidRPr="00B5377A" w:rsidRDefault="00B5377A"/>
    <w:sectPr w:rsidR="00B5377A" w:rsidRPr="00B5377A" w:rsidSect="00A92249">
      <w:pgSz w:w="11906" w:h="16838"/>
      <w:pgMar w:top="-567" w:right="567" w:bottom="56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2BC7" w:rsidRDefault="00F02BC7">
      <w:r>
        <w:separator/>
      </w:r>
    </w:p>
  </w:endnote>
  <w:endnote w:type="continuationSeparator" w:id="0">
    <w:p w:rsidR="00F02BC7" w:rsidRDefault="00F02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2BC7" w:rsidRDefault="00F02BC7">
      <w:r>
        <w:separator/>
      </w:r>
    </w:p>
  </w:footnote>
  <w:footnote w:type="continuationSeparator" w:id="0">
    <w:p w:rsidR="00F02BC7" w:rsidRDefault="00F02B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65D" w:rsidRPr="00A52494" w:rsidRDefault="0013365D" w:rsidP="00AC2B71">
    <w:pPr>
      <w:pStyle w:val="a6"/>
      <w:pBdr>
        <w:bottom w:val="none" w:sz="0" w:space="0" w:color="auto"/>
      </w:pBdr>
      <w:rPr>
        <w:sz w:val="24"/>
        <w:szCs w:val="24"/>
      </w:rPr>
    </w:pPr>
  </w:p>
  <w:p w:rsidR="00AE774A" w:rsidRDefault="00AE774A"/>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A5E"/>
    <w:rsid w:val="00034A5E"/>
    <w:rsid w:val="00061548"/>
    <w:rsid w:val="000A3871"/>
    <w:rsid w:val="00116FC8"/>
    <w:rsid w:val="0013365D"/>
    <w:rsid w:val="00332807"/>
    <w:rsid w:val="00391B19"/>
    <w:rsid w:val="004A3D1F"/>
    <w:rsid w:val="00544D0E"/>
    <w:rsid w:val="005C5AC8"/>
    <w:rsid w:val="0063176D"/>
    <w:rsid w:val="00961843"/>
    <w:rsid w:val="00A14306"/>
    <w:rsid w:val="00A34336"/>
    <w:rsid w:val="00A92249"/>
    <w:rsid w:val="00AC2B71"/>
    <w:rsid w:val="00AE774A"/>
    <w:rsid w:val="00B5377A"/>
    <w:rsid w:val="00DF20EF"/>
    <w:rsid w:val="00E17B3B"/>
    <w:rsid w:val="00F02BC7"/>
    <w:rsid w:val="00F15FA5"/>
    <w:rsid w:val="00F25529"/>
    <w:rsid w:val="00F43C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752A7B1D-E071-4DE4-BAFD-10CC2585B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4A5E"/>
    <w:rPr>
      <w:rFonts w:eastAsia="Calibri"/>
      <w:color w:val="000000"/>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alloon Text"/>
    <w:basedOn w:val="a"/>
    <w:semiHidden/>
    <w:rsid w:val="00E17B3B"/>
    <w:rPr>
      <w:rFonts w:ascii="Tahoma" w:hAnsi="Tahoma" w:cs="Tahoma"/>
      <w:sz w:val="16"/>
      <w:szCs w:val="16"/>
    </w:rPr>
  </w:style>
  <w:style w:type="character" w:styleId="a4">
    <w:name w:val="Hyperlink"/>
    <w:basedOn w:val="a0"/>
    <w:rsid w:val="00B5377A"/>
    <w:rPr>
      <w:rFonts w:cs="Times New Roman"/>
      <w:color w:val="0000FF"/>
      <w:u w:val="single"/>
    </w:rPr>
  </w:style>
  <w:style w:type="character" w:styleId="a5">
    <w:name w:val="footnote reference"/>
    <w:aliases w:val="Знак сноски-FN,Ciae niinee-FN,16 Point,Superscript 6 Point,Ciae niinee 1,Çíàê ñíîñêè 1,Çíàê ñíîñêè-FN,Знак сноски 1"/>
    <w:basedOn w:val="a0"/>
    <w:rsid w:val="00B5377A"/>
    <w:rPr>
      <w:rFonts w:cs="Times New Roman"/>
      <w:vertAlign w:val="superscript"/>
    </w:rPr>
  </w:style>
  <w:style w:type="paragraph" w:styleId="a6">
    <w:name w:val="header"/>
    <w:basedOn w:val="a"/>
    <w:link w:val="a7"/>
    <w:rsid w:val="00B5377A"/>
    <w:pPr>
      <w:widowControl w:val="0"/>
      <w:pBdr>
        <w:bottom w:val="thinThickSmallGap" w:sz="12" w:space="1" w:color="000080"/>
      </w:pBdr>
      <w:tabs>
        <w:tab w:val="center" w:pos="4677"/>
        <w:tab w:val="right" w:pos="9355"/>
      </w:tabs>
    </w:pPr>
    <w:rPr>
      <w:rFonts w:ascii="Arial Narrow" w:eastAsia="Times New Roman" w:hAnsi="Arial Narrow"/>
      <w:b/>
      <w:color w:val="000080"/>
      <w:sz w:val="20"/>
      <w:szCs w:val="20"/>
    </w:rPr>
  </w:style>
  <w:style w:type="character" w:customStyle="1" w:styleId="a7">
    <w:name w:val="Верхний колонтитул Знак"/>
    <w:basedOn w:val="a0"/>
    <w:link w:val="a6"/>
    <w:rsid w:val="00B5377A"/>
    <w:rPr>
      <w:rFonts w:ascii="Arial Narrow" w:hAnsi="Arial Narrow"/>
      <w:b/>
      <w:color w:val="000080"/>
      <w:lang w:val="ru-RU" w:eastAsia="ru-RU" w:bidi="ar-SA"/>
    </w:rPr>
  </w:style>
  <w:style w:type="paragraph" w:customStyle="1" w:styleId="ConsPlusNonformat">
    <w:name w:val="ConsPlusNonformat"/>
    <w:rsid w:val="00B5377A"/>
    <w:pPr>
      <w:autoSpaceDE w:val="0"/>
      <w:autoSpaceDN w:val="0"/>
      <w:adjustRightInd w:val="0"/>
    </w:pPr>
    <w:rPr>
      <w:rFonts w:ascii="Courier New" w:hAnsi="Courier New" w:cs="Courier New"/>
    </w:rPr>
  </w:style>
  <w:style w:type="paragraph" w:customStyle="1" w:styleId="ConsPlusNormal">
    <w:name w:val="ConsPlusNormal"/>
    <w:link w:val="ConsPlusNormal0"/>
    <w:rsid w:val="00B5377A"/>
    <w:pPr>
      <w:widowControl w:val="0"/>
      <w:autoSpaceDE w:val="0"/>
      <w:autoSpaceDN w:val="0"/>
      <w:adjustRightInd w:val="0"/>
      <w:ind w:firstLine="720"/>
    </w:pPr>
    <w:rPr>
      <w:rFonts w:ascii="Arial" w:hAnsi="Arial"/>
      <w:sz w:val="22"/>
      <w:szCs w:val="22"/>
    </w:rPr>
  </w:style>
  <w:style w:type="character" w:customStyle="1" w:styleId="ConsPlusNormal0">
    <w:name w:val="ConsPlusNormal Знак"/>
    <w:link w:val="ConsPlusNormal"/>
    <w:locked/>
    <w:rsid w:val="00B5377A"/>
    <w:rPr>
      <w:rFonts w:ascii="Arial" w:hAnsi="Arial"/>
      <w:sz w:val="22"/>
      <w:szCs w:val="22"/>
      <w:lang w:eastAsia="ru-RU" w:bidi="ar-SA"/>
    </w:rPr>
  </w:style>
  <w:style w:type="paragraph" w:styleId="a8">
    <w:name w:val="Normal (Web)"/>
    <w:basedOn w:val="a"/>
    <w:link w:val="a9"/>
    <w:rsid w:val="00B5377A"/>
    <w:pPr>
      <w:spacing w:before="100" w:beforeAutospacing="1" w:after="100" w:afterAutospacing="1"/>
    </w:pPr>
    <w:rPr>
      <w:rFonts w:eastAsia="Times New Roman"/>
      <w:color w:val="auto"/>
      <w:sz w:val="24"/>
      <w:szCs w:val="20"/>
      <w:lang w:val="x-none"/>
    </w:rPr>
  </w:style>
  <w:style w:type="character" w:customStyle="1" w:styleId="a9">
    <w:name w:val="Обычный (веб) Знак"/>
    <w:link w:val="a8"/>
    <w:locked/>
    <w:rsid w:val="00B5377A"/>
    <w:rPr>
      <w:sz w:val="24"/>
      <w:lang w:val="x-none" w:eastAsia="ru-RU" w:bidi="ar-SA"/>
    </w:rPr>
  </w:style>
  <w:style w:type="paragraph" w:styleId="aa">
    <w:name w:val="footer"/>
    <w:basedOn w:val="a"/>
    <w:rsid w:val="00AE774A"/>
    <w:pPr>
      <w:tabs>
        <w:tab w:val="center" w:pos="4677"/>
        <w:tab w:val="right" w:pos="9355"/>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6132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hyperlink" Target="mailto:kt_adm@mail.ru" TargetMode="Externa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hyperlink" Target="file:///D:\&#1059;&#1089;&#1090;&#1072;&#1074;%20%202014\http" TargetMode="External"/><Relationship Id="rId2" Type="http://schemas.openxmlformats.org/officeDocument/2006/relationships/settings" Target="settings.xml"/><Relationship Id="rId16" Type="http://schemas.openxmlformats.org/officeDocument/2006/relationships/header" Target="header1.xml"/><Relationship Id="rId20"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consultantplus://offline/ref=880BDF46B561BFFE2F150B966D327F48B6448C108FCC883C3C89C354092F73B30824BD8F3AF4E24Ai3H3H" TargetMode="Externa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endnotes" Target="endnotes.xml"/><Relationship Id="rId15" Type="http://schemas.openxmlformats.org/officeDocument/2006/relationships/hyperlink" Target="consultantplus://offline/ref=2E740F6763D9631F8E7C64A3807649B7C89D2E257D28525970B8B4762FB83516187EE349DF73F003A1FC8BO3G6E"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image" Target="media/image1.emf"/><Relationship Id="rId4" Type="http://schemas.openxmlformats.org/officeDocument/2006/relationships/footnotes" Target="footnote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4</Pages>
  <Words>8680</Words>
  <Characters>49482</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Inc.</Company>
  <LinksUpToDate>false</LinksUpToDate>
  <CharactersWithSpaces>58046</CharactersWithSpaces>
  <SharedDoc>false</SharedDoc>
  <HLinks>
    <vt:vector size="72" baseType="variant">
      <vt:variant>
        <vt:i4>851992</vt:i4>
      </vt:variant>
      <vt:variant>
        <vt:i4>33</vt:i4>
      </vt:variant>
      <vt:variant>
        <vt:i4>0</vt:i4>
      </vt:variant>
      <vt:variant>
        <vt:i4>5</vt:i4>
      </vt:variant>
      <vt:variant>
        <vt:lpwstr>mailto:kt_adm@mail.ru</vt:lpwstr>
      </vt:variant>
      <vt:variant>
        <vt:lpwstr/>
      </vt:variant>
      <vt:variant>
        <vt:i4>7930891</vt:i4>
      </vt:variant>
      <vt:variant>
        <vt:i4>30</vt:i4>
      </vt:variant>
      <vt:variant>
        <vt:i4>0</vt:i4>
      </vt:variant>
      <vt:variant>
        <vt:i4>5</vt:i4>
      </vt:variant>
      <vt:variant>
        <vt:lpwstr>../../../../Устав  2014/http</vt:lpwstr>
      </vt:variant>
      <vt:variant>
        <vt:lpwstr/>
      </vt: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subject/>
  <dc:creator>User</dc:creator>
  <cp:keywords/>
  <dc:description/>
  <cp:lastModifiedBy>Надежда</cp:lastModifiedBy>
  <cp:revision>2</cp:revision>
  <cp:lastPrinted>2015-10-25T12:44:00Z</cp:lastPrinted>
  <dcterms:created xsi:type="dcterms:W3CDTF">2015-11-22T10:01:00Z</dcterms:created>
  <dcterms:modified xsi:type="dcterms:W3CDTF">2015-11-22T10:01:00Z</dcterms:modified>
</cp:coreProperties>
</file>